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61F0" w:rsidRPr="00F2427A" w:rsidRDefault="00BD2E06" w:rsidP="00264D63">
      <w:pPr>
        <w:pStyle w:val="Heading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ENSC 283</w:t>
      </w:r>
      <w:r w:rsidR="00BB6874" w:rsidRPr="00F2427A">
        <w:rPr>
          <w:rFonts w:ascii="Times New Roman" w:hAnsi="Times New Roman"/>
          <w:sz w:val="28"/>
          <w:szCs w:val="28"/>
        </w:rPr>
        <w:t xml:space="preserve"> </w:t>
      </w:r>
      <w:r w:rsidR="004820AF" w:rsidRPr="00F2427A">
        <w:rPr>
          <w:rFonts w:ascii="Times New Roman" w:hAnsi="Times New Roman"/>
          <w:sz w:val="28"/>
          <w:szCs w:val="28"/>
        </w:rPr>
        <w:t>Week</w:t>
      </w:r>
      <w:r w:rsidR="002928BA">
        <w:rPr>
          <w:rFonts w:ascii="Times New Roman" w:hAnsi="Times New Roman"/>
          <w:sz w:val="28"/>
          <w:szCs w:val="28"/>
        </w:rPr>
        <w:t xml:space="preserve"> </w:t>
      </w:r>
      <w:r w:rsidR="004820AF" w:rsidRPr="00F2427A">
        <w:rPr>
          <w:rFonts w:ascii="Times New Roman" w:hAnsi="Times New Roman"/>
          <w:sz w:val="28"/>
          <w:szCs w:val="28"/>
        </w:rPr>
        <w:t>#</w:t>
      </w:r>
      <w:r w:rsidR="00660736">
        <w:rPr>
          <w:rFonts w:ascii="Times New Roman" w:hAnsi="Times New Roman"/>
          <w:sz w:val="28"/>
          <w:szCs w:val="28"/>
        </w:rPr>
        <w:t xml:space="preserve"> </w:t>
      </w:r>
      <w:r w:rsidR="00FE0B2B">
        <w:rPr>
          <w:rFonts w:ascii="Times New Roman" w:hAnsi="Times New Roman"/>
          <w:sz w:val="28"/>
          <w:szCs w:val="28"/>
        </w:rPr>
        <w:t>1</w:t>
      </w:r>
      <w:r w:rsidR="00391D73">
        <w:rPr>
          <w:rFonts w:ascii="Times New Roman" w:hAnsi="Times New Roman"/>
          <w:sz w:val="28"/>
          <w:szCs w:val="28"/>
        </w:rPr>
        <w:t>2</w:t>
      </w:r>
      <w:r w:rsidR="004820AF" w:rsidRPr="00F2427A">
        <w:rPr>
          <w:rFonts w:ascii="Times New Roman" w:hAnsi="Times New Roman"/>
          <w:sz w:val="28"/>
          <w:szCs w:val="28"/>
        </w:rPr>
        <w:t xml:space="preserve">, </w:t>
      </w:r>
      <w:r w:rsidR="00BB6874" w:rsidRPr="00F2427A">
        <w:rPr>
          <w:rFonts w:ascii="Times New Roman" w:hAnsi="Times New Roman"/>
          <w:sz w:val="28"/>
          <w:szCs w:val="28"/>
        </w:rPr>
        <w:t>Tutorial</w:t>
      </w:r>
      <w:r w:rsidR="002928BA">
        <w:rPr>
          <w:rFonts w:ascii="Times New Roman" w:hAnsi="Times New Roman"/>
          <w:sz w:val="28"/>
          <w:szCs w:val="28"/>
        </w:rPr>
        <w:t xml:space="preserve"> </w:t>
      </w:r>
      <w:r w:rsidR="003561A4" w:rsidRPr="00F2427A">
        <w:rPr>
          <w:rFonts w:ascii="Times New Roman" w:hAnsi="Times New Roman"/>
          <w:sz w:val="28"/>
          <w:szCs w:val="28"/>
        </w:rPr>
        <w:t>#</w:t>
      </w:r>
      <w:r w:rsidR="00660736">
        <w:rPr>
          <w:rFonts w:ascii="Times New Roman" w:hAnsi="Times New Roman"/>
          <w:sz w:val="28"/>
          <w:szCs w:val="28"/>
        </w:rPr>
        <w:t xml:space="preserve"> </w:t>
      </w:r>
      <w:r w:rsidR="00391D73">
        <w:rPr>
          <w:rFonts w:ascii="Times New Roman" w:hAnsi="Times New Roman"/>
          <w:sz w:val="28"/>
          <w:szCs w:val="28"/>
        </w:rPr>
        <w:t>8</w:t>
      </w:r>
      <w:r w:rsidR="00976E32">
        <w:rPr>
          <w:rFonts w:ascii="Times New Roman" w:hAnsi="Times New Roman"/>
          <w:sz w:val="28"/>
          <w:szCs w:val="28"/>
        </w:rPr>
        <w:t xml:space="preserve"> </w:t>
      </w:r>
      <w:r w:rsidR="00BB6874" w:rsidRPr="00F2427A">
        <w:rPr>
          <w:rFonts w:ascii="Times New Roman" w:hAnsi="Times New Roman"/>
          <w:sz w:val="28"/>
          <w:szCs w:val="28"/>
        </w:rPr>
        <w:t>–</w:t>
      </w:r>
      <w:r w:rsidR="00642F24">
        <w:rPr>
          <w:rFonts w:ascii="Times New Roman" w:hAnsi="Times New Roman"/>
          <w:sz w:val="28"/>
          <w:szCs w:val="28"/>
        </w:rPr>
        <w:t xml:space="preserve"> </w:t>
      </w:r>
      <w:r w:rsidR="00391D73">
        <w:rPr>
          <w:rFonts w:ascii="Times New Roman" w:hAnsi="Times New Roman"/>
          <w:sz w:val="28"/>
          <w:szCs w:val="28"/>
        </w:rPr>
        <w:t>Flow in an Irrigation System</w:t>
      </w:r>
    </w:p>
    <w:p w:rsidR="00BB6874" w:rsidRPr="00F2427A" w:rsidRDefault="00BB6874" w:rsidP="00E35ABF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ab/>
      </w:r>
    </w:p>
    <w:p w:rsidR="00E22FD3" w:rsidRDefault="00E22FD3" w:rsidP="00AE46B5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0D4450" w:rsidRDefault="005016A8" w:rsidP="00642F24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b/>
          <w:bCs/>
          <w:sz w:val="28"/>
          <w:szCs w:val="28"/>
        </w:rPr>
        <w:t>Problem</w:t>
      </w:r>
      <w:r w:rsidR="00C34C10" w:rsidRPr="00F2427A">
        <w:rPr>
          <w:rFonts w:ascii="Times New Roman" w:hAnsi="Times New Roman"/>
          <w:b/>
          <w:bCs/>
          <w:sz w:val="28"/>
          <w:szCs w:val="28"/>
        </w:rPr>
        <w:t>:</w:t>
      </w:r>
      <w:r w:rsidRPr="00F2427A">
        <w:rPr>
          <w:rFonts w:ascii="Times New Roman" w:hAnsi="Times New Roman"/>
          <w:sz w:val="28"/>
          <w:szCs w:val="28"/>
        </w:rPr>
        <w:t xml:space="preserve"> </w:t>
      </w:r>
      <w:r w:rsidR="00391D73">
        <w:rPr>
          <w:rFonts w:ascii="Times New Roman" w:hAnsi="Times New Roman"/>
          <w:sz w:val="28"/>
          <w:szCs w:val="28"/>
        </w:rPr>
        <w:t xml:space="preserve">Spray heads in an agricultural spraying system are to be supplied with water through </w:t>
      </w:r>
      <m:oMath>
        <m:r>
          <w:rPr>
            <w:rFonts w:ascii="Cambria Math" w:hAnsi="Cambria Math"/>
            <w:sz w:val="28"/>
            <w:szCs w:val="28"/>
          </w:rPr>
          <m:t>50 m</m:t>
        </m:r>
      </m:oMath>
      <w:r w:rsidR="00391D73">
        <w:rPr>
          <w:rFonts w:ascii="Times New Roman" w:hAnsi="Times New Roman"/>
          <w:sz w:val="28"/>
          <w:szCs w:val="28"/>
        </w:rPr>
        <w:t xml:space="preserve"> of drawn aluminum tubing from an engine-driven pump.</w:t>
      </w:r>
      <w:r w:rsidR="002B3787">
        <w:rPr>
          <w:rFonts w:ascii="Times New Roman" w:hAnsi="Times New Roman"/>
          <w:sz w:val="28"/>
          <w:szCs w:val="28"/>
        </w:rPr>
        <w:t xml:space="preserve"> </w:t>
      </w:r>
      <w:r w:rsidR="00391D73">
        <w:rPr>
          <w:rFonts w:ascii="Times New Roman" w:hAnsi="Times New Roman"/>
          <w:sz w:val="28"/>
          <w:szCs w:val="28"/>
        </w:rPr>
        <w:t xml:space="preserve">In its most efficient operating range, the pump output is </w:t>
      </w:r>
      <m:oMath>
        <m:r>
          <w:rPr>
            <w:rFonts w:ascii="Cambria Math" w:hAnsi="Cambria Math"/>
            <w:sz w:val="28"/>
            <w:szCs w:val="28"/>
          </w:rPr>
          <m:t>0.1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 m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/s</m:t>
        </m:r>
      </m:oMath>
      <w:r w:rsidR="00391D73">
        <w:rPr>
          <w:rFonts w:ascii="Times New Roman" w:hAnsi="Times New Roman"/>
          <w:sz w:val="28"/>
          <w:szCs w:val="28"/>
        </w:rPr>
        <w:t xml:space="preserve"> at a discharge pressure not exceeding </w:t>
      </w:r>
      <m:oMath>
        <m:r>
          <w:rPr>
            <w:rFonts w:ascii="Cambria Math" w:hAnsi="Cambria Math"/>
            <w:sz w:val="28"/>
            <w:szCs w:val="28"/>
          </w:rPr>
          <m:t>450 kPa</m:t>
        </m:r>
      </m:oMath>
      <w:r w:rsidR="00391D73">
        <w:rPr>
          <w:rFonts w:ascii="Times New Roman" w:hAnsi="Times New Roman"/>
          <w:sz w:val="28"/>
          <w:szCs w:val="28"/>
        </w:rPr>
        <w:t xml:space="preserve">. For satisfactory operation, the sprinklers must operate at </w:t>
      </w:r>
      <m:oMath>
        <m:r>
          <w:rPr>
            <w:rFonts w:ascii="Cambria Math" w:hAnsi="Cambria Math"/>
            <w:sz w:val="28"/>
            <w:szCs w:val="28"/>
          </w:rPr>
          <m:t>200 kPa</m:t>
        </m:r>
      </m:oMath>
      <w:r w:rsidR="00391D73">
        <w:rPr>
          <w:rFonts w:ascii="Times New Roman" w:hAnsi="Times New Roman"/>
          <w:sz w:val="28"/>
          <w:szCs w:val="28"/>
        </w:rPr>
        <w:t xml:space="preserve"> </w:t>
      </w:r>
      <w:r w:rsidR="000D4450">
        <w:rPr>
          <w:rFonts w:ascii="Times New Roman" w:hAnsi="Times New Roman"/>
          <w:sz w:val="28"/>
          <w:szCs w:val="28"/>
        </w:rPr>
        <w:t xml:space="preserve">or higher pressure. Minor losses and elevation changes may be neglected. </w:t>
      </w:r>
      <w:r w:rsidR="002B3787">
        <w:rPr>
          <w:rFonts w:ascii="Times New Roman" w:hAnsi="Times New Roman"/>
          <w:sz w:val="28"/>
          <w:szCs w:val="28"/>
        </w:rPr>
        <w:t xml:space="preserve">Assuming the roughness of </w:t>
      </w:r>
      <m:oMath>
        <m:r>
          <w:rPr>
            <w:rFonts w:ascii="Cambria Math" w:hAnsi="Cambria Math"/>
            <w:sz w:val="28"/>
            <w:szCs w:val="28"/>
          </w:rPr>
          <m:t>0.01mm</m:t>
        </m:r>
      </m:oMath>
      <w:r w:rsidR="002B3787">
        <w:rPr>
          <w:rFonts w:ascii="Times New Roman" w:hAnsi="Times New Roman"/>
          <w:sz w:val="28"/>
          <w:szCs w:val="28"/>
        </w:rPr>
        <w:t xml:space="preserve"> for the pipe, d</w:t>
      </w:r>
      <w:r w:rsidR="000D4450">
        <w:rPr>
          <w:rFonts w:ascii="Times New Roman" w:hAnsi="Times New Roman"/>
          <w:sz w:val="28"/>
          <w:szCs w:val="28"/>
        </w:rPr>
        <w:t>etermine the smallest sta</w:t>
      </w:r>
      <w:r w:rsidR="002B3787">
        <w:rPr>
          <w:rFonts w:ascii="Times New Roman" w:hAnsi="Times New Roman"/>
          <w:sz w:val="28"/>
          <w:szCs w:val="28"/>
        </w:rPr>
        <w:t>ndard pipe size that can be used.</w:t>
      </w:r>
    </w:p>
    <w:p w:rsidR="00CC532F" w:rsidRDefault="00CC532F" w:rsidP="00642F24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0D4450" w:rsidRDefault="000D4450" w:rsidP="00642F24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0C35C1" w:rsidRDefault="00E31F23" w:rsidP="0071304C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object w:dxaOrig="9004" w:dyaOrig="2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35pt;height:91.9pt" o:ole="">
            <v:imagedata r:id="rId8" o:title=""/>
          </v:shape>
          <o:OLEObject Type="Embed" ProgID="Visio.Drawing.11" ShapeID="_x0000_i1025" DrawAspect="Content" ObjectID="_1299297684" r:id="rId9"/>
        </w:object>
      </w:r>
    </w:p>
    <w:p w:rsidR="000C35C1" w:rsidRDefault="000C35C1" w:rsidP="00642F24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0C35C1" w:rsidRPr="00F2427A" w:rsidRDefault="000C35C1" w:rsidP="000C35C1">
      <w:pPr>
        <w:pStyle w:val="BodyText2"/>
        <w:rPr>
          <w:rFonts w:ascii="Times New Roman" w:hAnsi="Times New Roman"/>
          <w:sz w:val="28"/>
          <w:szCs w:val="28"/>
          <w:u w:val="single"/>
        </w:rPr>
      </w:pPr>
      <w:r w:rsidRPr="00F2427A">
        <w:rPr>
          <w:rFonts w:ascii="Times New Roman" w:hAnsi="Times New Roman"/>
          <w:sz w:val="28"/>
          <w:szCs w:val="28"/>
          <w:u w:val="single"/>
        </w:rPr>
        <w:t>Solution</w:t>
      </w:r>
    </w:p>
    <w:p w:rsidR="000C35C1" w:rsidRPr="00F2427A" w:rsidRDefault="000C35C1" w:rsidP="000C35C1">
      <w:pPr>
        <w:pStyle w:val="BodyText2"/>
        <w:rPr>
          <w:rFonts w:ascii="Times New Roman" w:hAnsi="Times New Roman"/>
          <w:sz w:val="28"/>
          <w:szCs w:val="28"/>
          <w:u w:val="single"/>
        </w:rPr>
      </w:pPr>
    </w:p>
    <w:p w:rsidR="000C35C1" w:rsidRPr="00F2427A" w:rsidRDefault="000C35C1" w:rsidP="000C35C1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>Step 1: Write out what you are required to solve for (this is so you don’t forget to answer everything the question is asking for)</w:t>
      </w:r>
    </w:p>
    <w:p w:rsidR="000C35C1" w:rsidRPr="00F2427A" w:rsidRDefault="000C35C1" w:rsidP="000C35C1">
      <w:pPr>
        <w:rPr>
          <w:rFonts w:ascii="Times New Roman" w:hAnsi="Times New Roman"/>
          <w:sz w:val="28"/>
          <w:szCs w:val="28"/>
        </w:rPr>
      </w:pPr>
    </w:p>
    <w:p w:rsidR="000C35C1" w:rsidRPr="004052B5" w:rsidRDefault="000C35C1" w:rsidP="000C35C1">
      <w:pPr>
        <w:pStyle w:val="BodyText"/>
        <w:rPr>
          <w:rFonts w:ascii="Times New Roman" w:hAnsi="Times New Roman"/>
          <w:sz w:val="28"/>
          <w:szCs w:val="28"/>
        </w:rPr>
      </w:pPr>
      <w:r w:rsidRPr="004052B5">
        <w:rPr>
          <w:rFonts w:ascii="Times New Roman" w:hAnsi="Times New Roman"/>
          <w:sz w:val="28"/>
          <w:szCs w:val="28"/>
        </w:rPr>
        <w:t>Find:</w:t>
      </w:r>
    </w:p>
    <w:p w:rsidR="000C35C1" w:rsidRPr="000F1B19" w:rsidRDefault="00A4484F" w:rsidP="000C35C1">
      <w:pPr>
        <w:pStyle w:val="BodyText"/>
        <w:numPr>
          <w:ilvl w:val="0"/>
          <w:numId w:val="8"/>
        </w:numPr>
        <w:rPr>
          <w:oMath/>
          <w:rFonts w:ascii="Cambria Math" w:hAnsi="Cambria Math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D</m:t>
        </m:r>
      </m:oMath>
      <w:r w:rsidR="000C35C1">
        <w:rPr>
          <w:rFonts w:ascii="Times New Roman" w:hAnsi="Times New Roman"/>
          <w:sz w:val="28"/>
          <w:szCs w:val="28"/>
        </w:rPr>
        <w:t xml:space="preserve">, the </w:t>
      </w:r>
      <w:r>
        <w:rPr>
          <w:rFonts w:ascii="Times New Roman" w:hAnsi="Times New Roman"/>
          <w:sz w:val="28"/>
          <w:szCs w:val="28"/>
        </w:rPr>
        <w:t xml:space="preserve">smallest standard pipe size </w:t>
      </w:r>
    </w:p>
    <w:p w:rsidR="000C35C1" w:rsidRDefault="000C35C1" w:rsidP="000C35C1">
      <w:pPr>
        <w:pStyle w:val="BodyText"/>
        <w:rPr>
          <w:rFonts w:ascii="Times New Roman" w:hAnsi="Times New Roman"/>
          <w:sz w:val="28"/>
          <w:szCs w:val="28"/>
        </w:rPr>
      </w:pPr>
    </w:p>
    <w:p w:rsidR="00DC06E4" w:rsidRDefault="00DC06E4" w:rsidP="00DC06E4">
      <w:pPr>
        <w:pStyle w:val="BodyText"/>
        <w:rPr>
          <w:rFonts w:ascii="Times New Roman" w:hAnsi="Times New Roman"/>
          <w:sz w:val="28"/>
          <w:szCs w:val="28"/>
        </w:rPr>
      </w:pPr>
    </w:p>
    <w:p w:rsidR="00DC06E4" w:rsidRPr="00F2427A" w:rsidRDefault="00DC06E4" w:rsidP="00DC06E4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 xml:space="preserve">Step 2: Prepare a data table </w:t>
      </w:r>
    </w:p>
    <w:p w:rsidR="00DC06E4" w:rsidRPr="00F2427A" w:rsidRDefault="00DC06E4" w:rsidP="00DC06E4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14"/>
        <w:gridCol w:w="2214"/>
        <w:gridCol w:w="2214"/>
      </w:tblGrid>
      <w:tr w:rsidR="00DC06E4" w:rsidRPr="00F2427A" w:rsidTr="009F7C84">
        <w:trPr>
          <w:jc w:val="center"/>
        </w:trPr>
        <w:tc>
          <w:tcPr>
            <w:tcW w:w="2214" w:type="dxa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F2427A">
              <w:rPr>
                <w:rFonts w:ascii="Times New Roman" w:hAnsi="Times New Roman"/>
                <w:b/>
                <w:bCs/>
                <w:sz w:val="28"/>
                <w:szCs w:val="28"/>
              </w:rPr>
              <w:t>Data</w:t>
            </w:r>
          </w:p>
        </w:tc>
        <w:tc>
          <w:tcPr>
            <w:tcW w:w="2214" w:type="dxa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F2427A">
              <w:rPr>
                <w:rFonts w:ascii="Times New Roman" w:hAnsi="Times New Roman"/>
                <w:b/>
                <w:bCs/>
                <w:sz w:val="28"/>
                <w:szCs w:val="28"/>
              </w:rPr>
              <w:t>Value</w:t>
            </w:r>
          </w:p>
        </w:tc>
        <w:tc>
          <w:tcPr>
            <w:tcW w:w="2214" w:type="dxa"/>
          </w:tcPr>
          <w:p w:rsidR="00DC06E4" w:rsidRPr="00F2427A" w:rsidRDefault="00DC06E4" w:rsidP="009F7C84">
            <w:pPr>
              <w:pStyle w:val="Heading2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Unit</w:t>
            </w:r>
          </w:p>
        </w:tc>
      </w:tr>
      <w:tr w:rsidR="00DC06E4" w:rsidRPr="00F2427A" w:rsidTr="009F7C84">
        <w:trPr>
          <w:trHeight w:val="440"/>
          <w:jc w:val="center"/>
        </w:trPr>
        <w:tc>
          <w:tcPr>
            <w:tcW w:w="2214" w:type="dxa"/>
            <w:vAlign w:val="center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0.1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Pr="00F2427A" w:rsidRDefault="002B534D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/s</m:t>
                </m:r>
              </m:oMath>
            </m:oMathPara>
          </w:p>
        </w:tc>
      </w:tr>
      <w:tr w:rsidR="00DC06E4" w:rsidRPr="00F2427A" w:rsidTr="009F7C84">
        <w:trPr>
          <w:trHeight w:val="530"/>
          <w:jc w:val="center"/>
        </w:trPr>
        <w:tc>
          <w:tcPr>
            <w:tcW w:w="2214" w:type="dxa"/>
            <w:vAlign w:val="center"/>
          </w:tcPr>
          <w:p w:rsidR="00DC06E4" w:rsidRPr="00F2427A" w:rsidRDefault="002B534D" w:rsidP="00DC06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max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450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kPa</m:t>
                </m:r>
              </m:oMath>
            </m:oMathPara>
          </w:p>
        </w:tc>
      </w:tr>
      <w:tr w:rsidR="00DC06E4" w:rsidRPr="00F2427A" w:rsidTr="009F7C84">
        <w:trPr>
          <w:trHeight w:val="530"/>
          <w:jc w:val="center"/>
        </w:trPr>
        <w:tc>
          <w:tcPr>
            <w:tcW w:w="2214" w:type="dxa"/>
            <w:vAlign w:val="center"/>
          </w:tcPr>
          <w:p w:rsidR="00DC06E4" w:rsidRPr="00F2427A" w:rsidRDefault="002B534D" w:rsidP="00DC06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min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200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Pr="00F2427A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kPa</m:t>
                </m:r>
              </m:oMath>
            </m:oMathPara>
          </w:p>
        </w:tc>
      </w:tr>
      <w:tr w:rsidR="00DC06E4" w:rsidRPr="00F2427A" w:rsidTr="009F7C84">
        <w:trPr>
          <w:trHeight w:val="530"/>
          <w:jc w:val="center"/>
        </w:trPr>
        <w:tc>
          <w:tcPr>
            <w:tcW w:w="2214" w:type="dxa"/>
            <w:vAlign w:val="center"/>
          </w:tcPr>
          <w:p w:rsidR="00DC06E4" w:rsidRPr="00594593" w:rsidRDefault="00DC06E4" w:rsidP="009F7C84">
            <w:pPr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50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oMath>
            </m:oMathPara>
          </w:p>
        </w:tc>
      </w:tr>
      <w:tr w:rsidR="00DC06E4" w:rsidRPr="00F2427A" w:rsidTr="009F7C84">
        <w:trPr>
          <w:trHeight w:val="530"/>
          <w:jc w:val="center"/>
        </w:trPr>
        <w:tc>
          <w:tcPr>
            <w:tcW w:w="2214" w:type="dxa"/>
            <w:vAlign w:val="center"/>
          </w:tcPr>
          <w:p w:rsidR="00DC06E4" w:rsidRPr="00594593" w:rsidRDefault="00DC06E4" w:rsidP="009F7C84">
            <w:pPr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ϵ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0.01</m:t>
                </m:r>
              </m:oMath>
            </m:oMathPara>
          </w:p>
        </w:tc>
        <w:tc>
          <w:tcPr>
            <w:tcW w:w="2214" w:type="dxa"/>
            <w:vAlign w:val="center"/>
          </w:tcPr>
          <w:p w:rsidR="00DC06E4" w:rsidRDefault="00DC06E4" w:rsidP="009F7C8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mm</m:t>
                </m:r>
              </m:oMath>
            </m:oMathPara>
          </w:p>
        </w:tc>
      </w:tr>
    </w:tbl>
    <w:p w:rsidR="000C35C1" w:rsidRPr="00F30E00" w:rsidRDefault="000C35C1" w:rsidP="000C35C1">
      <w:pPr>
        <w:pStyle w:val="Heading1"/>
        <w:rPr>
          <w:rFonts w:ascii="Times New Roman" w:hAnsi="Times New Roman"/>
          <w:sz w:val="28"/>
          <w:szCs w:val="28"/>
        </w:rPr>
      </w:pPr>
      <w:r w:rsidRPr="00F30E00">
        <w:rPr>
          <w:rFonts w:ascii="Times New Roman" w:hAnsi="Times New Roman"/>
          <w:sz w:val="28"/>
          <w:szCs w:val="28"/>
        </w:rPr>
        <w:lastRenderedPageBreak/>
        <w:t>Step</w:t>
      </w:r>
      <w:r>
        <w:rPr>
          <w:rFonts w:ascii="Times New Roman" w:hAnsi="Times New Roman"/>
          <w:sz w:val="28"/>
          <w:szCs w:val="28"/>
        </w:rPr>
        <w:t xml:space="preserve"> </w:t>
      </w:r>
      <w:r w:rsidR="00DC06E4">
        <w:rPr>
          <w:rFonts w:ascii="Times New Roman" w:hAnsi="Times New Roman"/>
          <w:sz w:val="28"/>
          <w:szCs w:val="28"/>
        </w:rPr>
        <w:t>3</w:t>
      </w:r>
      <w:r w:rsidRPr="00F30E00">
        <w:rPr>
          <w:rFonts w:ascii="Times New Roman" w:hAnsi="Times New Roman"/>
          <w:sz w:val="28"/>
          <w:szCs w:val="28"/>
        </w:rPr>
        <w:t>: State your assumptions (you may have to add to your list of assumptions as you proceed in the problem)</w:t>
      </w:r>
    </w:p>
    <w:p w:rsidR="000C35C1" w:rsidRPr="00F30E00" w:rsidRDefault="000C35C1" w:rsidP="000C35C1">
      <w:pPr>
        <w:rPr>
          <w:rFonts w:ascii="Times New Roman" w:hAnsi="Times New Roman"/>
          <w:sz w:val="28"/>
          <w:szCs w:val="28"/>
        </w:rPr>
      </w:pPr>
    </w:p>
    <w:p w:rsidR="000C35C1" w:rsidRPr="00F30E00" w:rsidRDefault="000C35C1" w:rsidP="000C35C1">
      <w:pPr>
        <w:pStyle w:val="BodyText"/>
        <w:rPr>
          <w:rFonts w:ascii="Times New Roman" w:hAnsi="Times New Roman"/>
          <w:sz w:val="28"/>
          <w:szCs w:val="28"/>
        </w:rPr>
      </w:pPr>
      <w:r w:rsidRPr="00F30E00">
        <w:rPr>
          <w:rFonts w:ascii="Times New Roman" w:hAnsi="Times New Roman"/>
          <w:sz w:val="28"/>
          <w:szCs w:val="28"/>
        </w:rPr>
        <w:t>Assumptions:</w:t>
      </w:r>
    </w:p>
    <w:p w:rsidR="003B4B54" w:rsidRDefault="003B4B54" w:rsidP="000C35C1">
      <w:pPr>
        <w:pStyle w:val="BodyText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Steady state</w:t>
      </w:r>
    </w:p>
    <w:p w:rsidR="003B4B54" w:rsidRDefault="003B4B54" w:rsidP="000C35C1">
      <w:pPr>
        <w:pStyle w:val="BodyText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Incompressible flow</w:t>
      </w:r>
    </w:p>
    <w:p w:rsidR="00317763" w:rsidRDefault="00C36FC4" w:rsidP="000C35C1">
      <w:pPr>
        <w:pStyle w:val="BodyText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Negligible minor losses</w:t>
      </w:r>
      <w:r w:rsidR="00317763" w:rsidRPr="00317763">
        <w:rPr>
          <w:rFonts w:ascii="Times New Roman" w:hAnsi="Times New Roman"/>
          <w:sz w:val="28"/>
          <w:szCs w:val="28"/>
        </w:rPr>
        <w:t xml:space="preserve"> i.e.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ump</m:t>
            </m:r>
          </m:sub>
        </m:sSub>
      </m:oMath>
    </w:p>
    <w:p w:rsidR="003B4B54" w:rsidRPr="00317763" w:rsidRDefault="002B534D" w:rsidP="000C35C1">
      <w:pPr>
        <w:pStyle w:val="BodyText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</m:acc>
      </m:oMath>
      <w:r w:rsidR="00B12E97">
        <w:rPr>
          <w:rFonts w:ascii="Times New Roman" w:hAnsi="Times New Roman"/>
          <w:sz w:val="28"/>
          <w:szCs w:val="28"/>
        </w:rPr>
        <w:t>;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</w:p>
    <w:p w:rsidR="003B4B54" w:rsidRDefault="003B4B54" w:rsidP="00694A27">
      <w:pPr>
        <w:pStyle w:val="BodyText"/>
        <w:rPr>
          <w:rFonts w:ascii="Times New Roman" w:hAnsi="Times New Roman"/>
          <w:sz w:val="32"/>
          <w:szCs w:val="32"/>
        </w:rPr>
      </w:pPr>
    </w:p>
    <w:p w:rsidR="00317763" w:rsidRPr="000658D5" w:rsidRDefault="00317763" w:rsidP="00694A27">
      <w:pPr>
        <w:pStyle w:val="BodyText"/>
        <w:rPr>
          <w:rFonts w:ascii="Times New Roman" w:hAnsi="Times New Roman"/>
          <w:sz w:val="32"/>
          <w:szCs w:val="32"/>
        </w:rPr>
      </w:pPr>
    </w:p>
    <w:p w:rsidR="000C35C1" w:rsidRPr="00F2427A" w:rsidRDefault="000C35C1" w:rsidP="000C35C1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 xml:space="preserve">Step </w:t>
      </w:r>
      <w:r w:rsidR="00DC06E4">
        <w:rPr>
          <w:rFonts w:ascii="Times New Roman" w:hAnsi="Times New Roman"/>
          <w:sz w:val="28"/>
          <w:szCs w:val="28"/>
        </w:rPr>
        <w:t>4</w:t>
      </w:r>
      <w:r w:rsidRPr="00F2427A">
        <w:rPr>
          <w:rFonts w:ascii="Times New Roman" w:hAnsi="Times New Roman"/>
          <w:sz w:val="28"/>
          <w:szCs w:val="28"/>
        </w:rPr>
        <w:t xml:space="preserve">: Calculations </w:t>
      </w:r>
    </w:p>
    <w:p w:rsidR="000C35C1" w:rsidRDefault="000C35C1" w:rsidP="000C35C1"/>
    <w:p w:rsidR="00FF513E" w:rsidRDefault="00FF513E" w:rsidP="000C35C1">
      <w:pPr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p</m:t>
        </m:r>
      </m:oMath>
      <w:r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L</m:t>
        </m:r>
      </m:oMath>
      <w:r>
        <w:rPr>
          <w:rFonts w:ascii="Times New Roman" w:hAnsi="Times New Roman"/>
          <w:sz w:val="28"/>
          <w:szCs w:val="28"/>
        </w:rPr>
        <w:t xml:space="preserve">, and </w:t>
      </w:r>
      <m:oMath>
        <m:r>
          <w:rPr>
            <w:rFonts w:ascii="Cambria Math" w:hAnsi="Cambria Math"/>
            <w:sz w:val="28"/>
            <w:szCs w:val="28"/>
          </w:rPr>
          <m:t>Q</m:t>
        </m:r>
      </m:oMath>
      <w:r>
        <w:rPr>
          <w:rFonts w:ascii="Times New Roman" w:hAnsi="Times New Roman"/>
          <w:sz w:val="28"/>
          <w:szCs w:val="28"/>
        </w:rPr>
        <w:t xml:space="preserve"> are known.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rFonts w:ascii="Times New Roman" w:hAnsi="Times New Roman"/>
          <w:sz w:val="28"/>
          <w:szCs w:val="28"/>
        </w:rPr>
        <w:t xml:space="preserve"> is unknown, so iteration is needed to determine the minimum standard diameter that satisfies the pressure drop constraint at the given flow rate. The maximum allowable pressure drop over the length, </w:t>
      </w:r>
      <m:oMath>
        <m:r>
          <w:rPr>
            <w:rFonts w:ascii="Cambria Math" w:hAnsi="Cambria Math"/>
            <w:sz w:val="28"/>
            <w:szCs w:val="28"/>
          </w:rPr>
          <m:t>L</m:t>
        </m:r>
      </m:oMath>
      <w:r>
        <w:rPr>
          <w:rFonts w:ascii="Times New Roman" w:hAnsi="Times New Roman"/>
          <w:sz w:val="28"/>
          <w:szCs w:val="28"/>
        </w:rPr>
        <w:t>, is</w:t>
      </w:r>
    </w:p>
    <w:p w:rsidR="00FF513E" w:rsidRDefault="00FF513E" w:rsidP="000C35C1">
      <w:pPr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FF513E" w:rsidRPr="00F2427A" w:rsidTr="00074CFD">
        <w:trPr>
          <w:trHeight w:val="504"/>
          <w:jc w:val="center"/>
        </w:trPr>
        <w:tc>
          <w:tcPr>
            <w:tcW w:w="8418" w:type="dxa"/>
          </w:tcPr>
          <w:p w:rsidR="00FF513E" w:rsidRPr="00B257E9" w:rsidRDefault="00FF513E" w:rsidP="00FF513E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ax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max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min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50-20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kPa=250kPa</m:t>
                </m:r>
              </m:oMath>
            </m:oMathPara>
          </w:p>
        </w:tc>
        <w:tc>
          <w:tcPr>
            <w:tcW w:w="854" w:type="dxa"/>
          </w:tcPr>
          <w:p w:rsidR="00FF513E" w:rsidRPr="00F2427A" w:rsidRDefault="00FF513E" w:rsidP="00FF513E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FF513E" w:rsidRDefault="00C36FC4" w:rsidP="000C35C1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Neglecting elevation changes</w:t>
      </w:r>
      <w:r w:rsidR="001A3C40">
        <w:rPr>
          <w:rFonts w:ascii="Times New Roman" w:hAnsi="Times New Roman"/>
          <w:sz w:val="28"/>
          <w:szCs w:val="28"/>
        </w:rPr>
        <w:t xml:space="preserve"> and </w:t>
      </w:r>
      <w:r>
        <w:rPr>
          <w:rFonts w:ascii="Times New Roman" w:hAnsi="Times New Roman"/>
          <w:sz w:val="28"/>
          <w:szCs w:val="28"/>
        </w:rPr>
        <w:t>t</w:t>
      </w:r>
      <w:r w:rsidR="00A4484F">
        <w:rPr>
          <w:rFonts w:ascii="Times New Roman" w:hAnsi="Times New Roman"/>
          <w:sz w:val="28"/>
          <w:szCs w:val="28"/>
        </w:rPr>
        <w:t>he energy equation can be expressed as:</w:t>
      </w:r>
    </w:p>
    <w:p w:rsidR="000C35C1" w:rsidRPr="00F2427A" w:rsidRDefault="000C35C1" w:rsidP="0077385E">
      <w:pPr>
        <w:jc w:val="center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ab/>
      </w:r>
      <w:r w:rsidRPr="00F2427A">
        <w:rPr>
          <w:rFonts w:ascii="Times New Roman" w:hAnsi="Times New Roman"/>
          <w:sz w:val="28"/>
          <w:szCs w:val="28"/>
        </w:rPr>
        <w:tab/>
      </w:r>
      <w:r w:rsidRPr="00F2427A">
        <w:rPr>
          <w:rFonts w:ascii="Times New Roman" w:hAnsi="Times New Roman"/>
          <w:sz w:val="28"/>
          <w:szCs w:val="28"/>
        </w:rPr>
        <w:tab/>
      </w:r>
      <w:r w:rsidRPr="00F2427A">
        <w:rPr>
          <w:rFonts w:ascii="Times New Roman" w:hAnsi="Times New Roman"/>
          <w:sz w:val="28"/>
          <w:szCs w:val="28"/>
        </w:rPr>
        <w:tab/>
      </w: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0C35C1" w:rsidRPr="00F2427A" w:rsidTr="00074CFD">
        <w:trPr>
          <w:trHeight w:val="504"/>
          <w:jc w:val="center"/>
        </w:trPr>
        <w:tc>
          <w:tcPr>
            <w:tcW w:w="9036" w:type="dxa"/>
          </w:tcPr>
          <w:p w:rsidR="000C35C1" w:rsidRPr="00F2427A" w:rsidRDefault="002B534D" w:rsidP="00C36F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ρg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g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ρg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V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2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g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236" w:type="dxa"/>
          </w:tcPr>
          <w:p w:rsidR="000C35C1" w:rsidRPr="00F2427A" w:rsidRDefault="000C35C1" w:rsidP="00C36FC4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 w:rsidR="00C36FC4">
              <w:rPr>
                <w:rFonts w:ascii="Times New Roman" w:hAnsi="Times New Roman"/>
                <w:sz w:val="28"/>
                <w:szCs w:val="28"/>
              </w:rPr>
              <w:t>2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C36FC4" w:rsidRDefault="00C36FC4" w:rsidP="000C35C1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C36FC4" w:rsidRPr="00F2427A" w:rsidTr="00074CFD">
        <w:trPr>
          <w:trHeight w:val="504"/>
          <w:jc w:val="center"/>
        </w:trPr>
        <w:tc>
          <w:tcPr>
            <w:tcW w:w="9036" w:type="dxa"/>
          </w:tcPr>
          <w:p w:rsidR="00C36FC4" w:rsidRPr="00F2427A" w:rsidRDefault="002B534D" w:rsidP="00C36F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ump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f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den>
                </m:f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V</m:t>
                            </m:r>
                          </m:e>
                        </m:acc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g</m:t>
                    </m:r>
                  </m:den>
                </m:f>
              </m:oMath>
            </m:oMathPara>
          </w:p>
        </w:tc>
        <w:tc>
          <w:tcPr>
            <w:tcW w:w="236" w:type="dxa"/>
          </w:tcPr>
          <w:p w:rsidR="00C36FC4" w:rsidRPr="00F2427A" w:rsidRDefault="00C36FC4" w:rsidP="00C36FC4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C36FC4" w:rsidRDefault="00C36FC4" w:rsidP="000C35C1">
      <w:pPr>
        <w:pStyle w:val="BodyText"/>
        <w:rPr>
          <w:rFonts w:ascii="Times New Roman" w:hAnsi="Times New Roman"/>
          <w:sz w:val="28"/>
          <w:szCs w:val="28"/>
        </w:rPr>
      </w:pPr>
    </w:p>
    <w:p w:rsidR="001A3C40" w:rsidRDefault="001A3C40" w:rsidP="001A3C40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pplying </w:t>
      </w:r>
      <w:r w:rsidR="00DC06E4">
        <w:rPr>
          <w:rFonts w:ascii="Times New Roman" w:hAnsi="Times New Roman"/>
          <w:sz w:val="28"/>
          <w:szCs w:val="28"/>
        </w:rPr>
        <w:t xml:space="preserve">the </w:t>
      </w:r>
      <w:r>
        <w:rPr>
          <w:rFonts w:ascii="Times New Roman" w:hAnsi="Times New Roman"/>
          <w:sz w:val="28"/>
          <w:szCs w:val="28"/>
        </w:rPr>
        <w:t>assumption (4)</w:t>
      </w:r>
      <w:r w:rsidR="00DC06E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we get</w:t>
      </w:r>
    </w:p>
    <w:p w:rsidR="00FE740E" w:rsidRDefault="00FE740E" w:rsidP="000C35C1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FE740E" w:rsidRPr="00F2427A" w:rsidTr="00074CFD">
        <w:trPr>
          <w:trHeight w:val="504"/>
          <w:jc w:val="center"/>
        </w:trPr>
        <w:tc>
          <w:tcPr>
            <w:tcW w:w="9036" w:type="dxa"/>
          </w:tcPr>
          <w:p w:rsidR="00FE740E" w:rsidRPr="00F2427A" w:rsidRDefault="00FE740E" w:rsidP="00FE740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p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f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den>
                </m:f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ρ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V</m:t>
                            </m:r>
                          </m:e>
                        </m:acc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236" w:type="dxa"/>
          </w:tcPr>
          <w:p w:rsidR="00FE740E" w:rsidRPr="00F2427A" w:rsidRDefault="00FE740E" w:rsidP="00FE740E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4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FE740E" w:rsidRDefault="00FE740E" w:rsidP="000C35C1">
      <w:pPr>
        <w:pStyle w:val="BodyText"/>
        <w:rPr>
          <w:rFonts w:ascii="Times New Roman" w:hAnsi="Times New Roman"/>
          <w:sz w:val="28"/>
          <w:szCs w:val="28"/>
        </w:rPr>
      </w:pPr>
    </w:p>
    <w:p w:rsidR="00FE740E" w:rsidRDefault="00FE740E" w:rsidP="000C35C1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is equation is difficult to solve for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rFonts w:ascii="Times New Roman" w:hAnsi="Times New Roman"/>
          <w:sz w:val="28"/>
          <w:szCs w:val="28"/>
        </w:rPr>
        <w:t xml:space="preserve"> because both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</m:acc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rFonts w:ascii="Times New Roman" w:hAnsi="Times New Roman"/>
          <w:sz w:val="28"/>
          <w:szCs w:val="28"/>
        </w:rPr>
        <w:t>and</w:t>
      </w:r>
      <m:oMath>
        <m:r>
          <w:rPr>
            <w:rFonts w:ascii="Cambria Math" w:hAnsi="Cambria Math"/>
            <w:sz w:val="28"/>
            <w:szCs w:val="28"/>
          </w:rPr>
          <m:t xml:space="preserve"> f</m:t>
        </m:r>
      </m:oMath>
      <w:r>
        <w:rPr>
          <w:rFonts w:ascii="Times New Roman" w:hAnsi="Times New Roman"/>
          <w:sz w:val="28"/>
          <w:szCs w:val="28"/>
        </w:rPr>
        <w:t xml:space="preserve"> depend on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rFonts w:ascii="Times New Roman" w:hAnsi="Times New Roman"/>
          <w:sz w:val="28"/>
          <w:szCs w:val="28"/>
        </w:rPr>
        <w:t xml:space="preserve">. The best approach is to use a computer application such as Excel to automatically solve for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rFonts w:ascii="Times New Roman" w:hAnsi="Times New Roman"/>
          <w:sz w:val="28"/>
          <w:szCs w:val="28"/>
        </w:rPr>
        <w:t xml:space="preserve">. Fore completeness here we show the manual iteration procedure. The first step is to express Eq4 and the Reynolds number in terms of </w:t>
      </w:r>
      <m:oMath>
        <m:r>
          <w:rPr>
            <w:rFonts w:ascii="Cambria Math" w:hAnsi="Cambria Math"/>
            <w:sz w:val="28"/>
            <w:szCs w:val="28"/>
          </w:rPr>
          <m:t>Q</m:t>
        </m:r>
      </m:oMath>
      <w:r>
        <w:rPr>
          <w:rFonts w:ascii="Times New Roman" w:hAnsi="Times New Roman"/>
          <w:sz w:val="28"/>
          <w:szCs w:val="28"/>
        </w:rPr>
        <w:t xml:space="preserve"> instead of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</m:acc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rFonts w:ascii="Times New Roman" w:hAnsi="Times New Roman"/>
          <w:sz w:val="28"/>
          <w:szCs w:val="28"/>
        </w:rPr>
        <w:t>(</w:t>
      </w:r>
      <m:oMath>
        <m:r>
          <w:rPr>
            <w:rFonts w:ascii="Cambria Math" w:hAnsi="Cambria Math"/>
            <w:sz w:val="28"/>
            <w:szCs w:val="28"/>
          </w:rPr>
          <m:t>Q</m:t>
        </m:r>
      </m:oMath>
      <w:r>
        <w:rPr>
          <w:rFonts w:ascii="Times New Roman" w:hAnsi="Times New Roman"/>
          <w:sz w:val="28"/>
          <w:szCs w:val="28"/>
        </w:rPr>
        <w:t xml:space="preserve"> is constant but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</m:acc>
      </m:oMath>
      <w:r>
        <w:rPr>
          <w:rFonts w:ascii="Times New Roman" w:hAnsi="Times New Roman"/>
          <w:sz w:val="28"/>
          <w:szCs w:val="28"/>
        </w:rPr>
        <w:t xml:space="preserve"> varies with </w:t>
      </w:r>
      <m:oMath>
        <m:r>
          <w:rPr>
            <w:rFonts w:ascii="Cambria Math" w:hAnsi="Cambria Math"/>
            <w:sz w:val="28"/>
            <w:szCs w:val="28"/>
          </w:rPr>
          <m:t>D</m:t>
        </m:r>
      </m:oMath>
      <w:r>
        <w:rPr>
          <w:rFonts w:ascii="Times New Roman" w:hAnsi="Times New Roman"/>
          <w:sz w:val="28"/>
          <w:szCs w:val="28"/>
        </w:rPr>
        <w:t xml:space="preserve">). We have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</m:acc>
        <m:r>
          <w:rPr>
            <w:rFonts w:ascii="Cambria Math" w:hAnsi="Cambria Math"/>
            <w:sz w:val="28"/>
            <w:szCs w:val="28"/>
          </w:rPr>
          <m:t>=Q/A=4Q/π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>
        <w:rPr>
          <w:rFonts w:ascii="Times New Roman" w:hAnsi="Times New Roman"/>
          <w:sz w:val="28"/>
          <w:szCs w:val="28"/>
        </w:rPr>
        <w:t>, so that</w:t>
      </w:r>
    </w:p>
    <w:p w:rsidR="00FE740E" w:rsidRDefault="00FE740E" w:rsidP="000C35C1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FE740E" w:rsidRPr="00F2427A" w:rsidTr="00074CFD">
        <w:trPr>
          <w:trHeight w:val="504"/>
          <w:jc w:val="center"/>
        </w:trPr>
        <w:tc>
          <w:tcPr>
            <w:tcW w:w="9036" w:type="dxa"/>
          </w:tcPr>
          <w:p w:rsidR="00FE740E" w:rsidRPr="00F2427A" w:rsidRDefault="00FE740E" w:rsidP="0064701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w:lastRenderedPageBreak/>
                  <m:t>∆p=f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den>
                </m:f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4Q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π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D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236" w:type="dxa"/>
          </w:tcPr>
          <w:p w:rsidR="00FE740E" w:rsidRPr="00F2427A" w:rsidRDefault="00FE740E" w:rsidP="00FE740E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64701D" w:rsidRDefault="0064701D" w:rsidP="000C35C1">
      <w:pPr>
        <w:pStyle w:val="BodyText"/>
        <w:rPr>
          <w:rFonts w:ascii="Times New Roman" w:hAnsi="Times New Roman"/>
          <w:sz w:val="28"/>
          <w:szCs w:val="28"/>
        </w:rPr>
      </w:pPr>
    </w:p>
    <w:p w:rsidR="00FE740E" w:rsidRDefault="0064701D" w:rsidP="000C35C1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Reynolds number in terms of </w:t>
      </w:r>
      <m:oMath>
        <m:r>
          <w:rPr>
            <w:rFonts w:ascii="Cambria Math" w:hAnsi="Cambria Math"/>
            <w:sz w:val="28"/>
            <w:szCs w:val="28"/>
          </w:rPr>
          <m:t>Q</m:t>
        </m:r>
      </m:oMath>
      <w:r>
        <w:rPr>
          <w:rFonts w:ascii="Times New Roman" w:hAnsi="Times New Roman"/>
          <w:sz w:val="28"/>
          <w:szCs w:val="28"/>
        </w:rPr>
        <w:t xml:space="preserve"> is</w:t>
      </w:r>
    </w:p>
    <w:p w:rsidR="004615CF" w:rsidRDefault="004615CF" w:rsidP="000C35C1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4615CF" w:rsidRPr="00F2427A" w:rsidTr="00074CFD">
        <w:trPr>
          <w:trHeight w:val="504"/>
          <w:jc w:val="center"/>
        </w:trPr>
        <w:tc>
          <w:tcPr>
            <w:tcW w:w="8418" w:type="dxa"/>
          </w:tcPr>
          <w:p w:rsidR="004615CF" w:rsidRPr="00B257E9" w:rsidRDefault="0064701D" w:rsidP="00FC7897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Re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μ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ν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Q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Dν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.1 m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/s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6</m:t>
                            </m:r>
                          </m:sup>
                        </m:sSup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/s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.273×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den>
                </m:f>
              </m:oMath>
            </m:oMathPara>
          </w:p>
        </w:tc>
        <w:tc>
          <w:tcPr>
            <w:tcW w:w="854" w:type="dxa"/>
          </w:tcPr>
          <w:p w:rsidR="004615CF" w:rsidRPr="00F2427A" w:rsidRDefault="004615CF" w:rsidP="0064701D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 w:rsidR="0064701D">
              <w:rPr>
                <w:rFonts w:ascii="Times New Roman" w:hAnsi="Times New Roman"/>
                <w:sz w:val="28"/>
                <w:szCs w:val="28"/>
              </w:rPr>
              <w:t>6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694A27" w:rsidRDefault="00694A27" w:rsidP="000C35C1">
      <w:pPr>
        <w:pStyle w:val="BodyText"/>
        <w:rPr>
          <w:rFonts w:ascii="Times New Roman" w:hAnsi="Times New Roman"/>
          <w:sz w:val="28"/>
          <w:szCs w:val="28"/>
        </w:rPr>
      </w:pPr>
    </w:p>
    <w:p w:rsidR="0064701D" w:rsidRDefault="0064701D" w:rsidP="000C35C1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or an initial guess, take nominal pipe</w:t>
      </w:r>
      <w:r w:rsidR="002B3787">
        <w:rPr>
          <w:rFonts w:ascii="Times New Roman" w:hAnsi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4 in</m:t>
        </m:r>
      </m:oMath>
      <w:r w:rsidR="002B3787">
        <w:rPr>
          <w:rFonts w:ascii="Times New Roman" w:hAnsi="Times New Roman"/>
          <w:sz w:val="28"/>
          <w:szCs w:val="28"/>
        </w:rPr>
        <w:t xml:space="preserve"> pipe:</w:t>
      </w: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4F402B" w:rsidRPr="00F2427A" w:rsidTr="00074CFD">
        <w:trPr>
          <w:trHeight w:val="504"/>
          <w:jc w:val="center"/>
        </w:trPr>
        <w:tc>
          <w:tcPr>
            <w:tcW w:w="8418" w:type="dxa"/>
          </w:tcPr>
          <w:p w:rsidR="004F402B" w:rsidRPr="00B257E9" w:rsidRDefault="004F402B" w:rsidP="00690CB3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Re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.273×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 in</m:t>
                        </m:r>
                      </m:e>
                    </m:d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 in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.54×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1.253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6</m:t>
                    </m:r>
                  </m:sup>
                </m:sSup>
              </m:oMath>
            </m:oMathPara>
          </w:p>
        </w:tc>
        <w:tc>
          <w:tcPr>
            <w:tcW w:w="854" w:type="dxa"/>
          </w:tcPr>
          <w:p w:rsidR="004F402B" w:rsidRPr="00F2427A" w:rsidRDefault="004F402B" w:rsidP="00074607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 w:rsidR="00074607">
              <w:rPr>
                <w:rFonts w:ascii="Times New Roman" w:hAnsi="Times New Roman"/>
                <w:sz w:val="28"/>
                <w:szCs w:val="28"/>
              </w:rPr>
              <w:t>7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4F402B" w:rsidRDefault="004F402B" w:rsidP="000C35C1">
      <w:pPr>
        <w:pStyle w:val="BodyText"/>
        <w:rPr>
          <w:rFonts w:ascii="Times New Roman" w:hAnsi="Times New Roman"/>
          <w:sz w:val="28"/>
          <w:szCs w:val="28"/>
        </w:rPr>
      </w:pPr>
    </w:p>
    <w:p w:rsidR="00074607" w:rsidRDefault="00074607" w:rsidP="00DC06E4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or the drawn tubing, </w:t>
      </w:r>
      <m:oMath>
        <m:r>
          <w:rPr>
            <w:rFonts w:ascii="Cambria Math" w:hAnsi="Cambria Math"/>
            <w:sz w:val="28"/>
            <w:szCs w:val="28"/>
          </w:rPr>
          <m:t>ϵ=0.01mm</m:t>
        </m:r>
      </m:oMath>
      <w:r>
        <w:rPr>
          <w:rFonts w:ascii="Times New Roman" w:hAnsi="Times New Roman"/>
          <w:sz w:val="28"/>
          <w:szCs w:val="28"/>
        </w:rPr>
        <w:t xml:space="preserve"> and hence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ϵ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  <m:r>
          <w:rPr>
            <w:rFonts w:ascii="Cambria Math" w:hAnsi="Cambria Math"/>
            <w:sz w:val="28"/>
            <w:szCs w:val="28"/>
          </w:rPr>
          <m:t>=9.84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5</m:t>
            </m:r>
          </m:sup>
        </m:sSup>
      </m:oMath>
      <w:r>
        <w:rPr>
          <w:rFonts w:ascii="Times New Roman" w:hAnsi="Times New Roman"/>
          <w:sz w:val="28"/>
          <w:szCs w:val="28"/>
        </w:rPr>
        <w:t xml:space="preserve">. Using </w:t>
      </w:r>
      <w:r w:rsidR="00941F04">
        <w:rPr>
          <w:rFonts w:ascii="Times New Roman" w:hAnsi="Times New Roman"/>
          <w:sz w:val="28"/>
          <w:szCs w:val="28"/>
        </w:rPr>
        <w:t xml:space="preserve">the </w:t>
      </w:r>
      <w:r>
        <w:rPr>
          <w:rFonts w:ascii="Times New Roman" w:hAnsi="Times New Roman"/>
          <w:sz w:val="28"/>
          <w:szCs w:val="28"/>
        </w:rPr>
        <w:t>Colebrook relationship, the friction factor can be found.</w:t>
      </w:r>
    </w:p>
    <w:p w:rsidR="000C35C1" w:rsidRDefault="000C35C1" w:rsidP="00DC06E4">
      <w:pPr>
        <w:pStyle w:val="BodyText2"/>
        <w:rPr>
          <w:rFonts w:ascii="Times New Roman" w:hAnsi="Times New Roman"/>
          <w:sz w:val="28"/>
          <w:szCs w:val="28"/>
          <w:u w:val="single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A92B91" w:rsidRPr="00F2427A" w:rsidTr="00074CFD">
        <w:trPr>
          <w:trHeight w:val="504"/>
          <w:jc w:val="center"/>
        </w:trPr>
        <w:tc>
          <w:tcPr>
            <w:tcW w:w="8418" w:type="dxa"/>
          </w:tcPr>
          <w:p w:rsidR="00A92B91" w:rsidRPr="00B257E9" w:rsidRDefault="002B534D" w:rsidP="00AD2BA6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ϵ/D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.7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.5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e∙</m:t>
                            </m:r>
                            <m:rad>
                              <m:radPr>
                                <m:degHide m:val="on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f</m:t>
                                </m:r>
                              </m:e>
                            </m:rad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  <w:szCs w:val="28"/>
                  </w:rPr>
                  <m:t>→f=0.01318</m:t>
                </m:r>
              </m:oMath>
            </m:oMathPara>
          </w:p>
        </w:tc>
        <w:tc>
          <w:tcPr>
            <w:tcW w:w="854" w:type="dxa"/>
          </w:tcPr>
          <w:p w:rsidR="00A92B91" w:rsidRPr="00F2427A" w:rsidRDefault="00A92B91" w:rsidP="00A92B91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8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D057BB" w:rsidRDefault="00D057BB" w:rsidP="004E7E48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  <w:u w:val="single"/>
        </w:rPr>
      </w:pPr>
    </w:p>
    <w:p w:rsidR="00B85359" w:rsidRDefault="009F23D6" w:rsidP="009F23D6">
      <w:pPr>
        <w:autoSpaceDE w:val="0"/>
        <w:autoSpaceDN w:val="0"/>
        <w:adjustRightInd w:val="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Substituting </w:t>
      </w:r>
      <m:oMath>
        <m:r>
          <w:rPr>
            <w:rFonts w:ascii="Cambria Math" w:hAnsi="Cambria Math"/>
            <w:sz w:val="28"/>
            <w:szCs w:val="28"/>
          </w:rPr>
          <m:t>f</m:t>
        </m:r>
      </m:oMath>
      <w:r>
        <w:rPr>
          <w:rFonts w:ascii="Times New Roman" w:hAnsi="Times New Roman"/>
          <w:sz w:val="28"/>
          <w:szCs w:val="28"/>
        </w:rPr>
        <w:t xml:space="preserve"> into </w:t>
      </w:r>
      <w:r w:rsidR="00B85359">
        <w:rPr>
          <w:rFonts w:ascii="Times New Roman" w:hAnsi="Times New Roman"/>
          <w:sz w:val="28"/>
          <w:szCs w:val="28"/>
        </w:rPr>
        <w:t>Eq5, we get:</w:t>
      </w:r>
    </w:p>
    <w:p w:rsidR="00B85359" w:rsidRDefault="00B85359" w:rsidP="009F23D6">
      <w:pPr>
        <w:autoSpaceDE w:val="0"/>
        <w:autoSpaceDN w:val="0"/>
        <w:adjustRightInd w:val="0"/>
        <w:jc w:val="lef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418"/>
        <w:gridCol w:w="854"/>
      </w:tblGrid>
      <w:tr w:rsidR="00B85359" w:rsidRPr="00F2427A" w:rsidTr="00074CFD">
        <w:trPr>
          <w:trHeight w:val="504"/>
          <w:jc w:val="center"/>
        </w:trPr>
        <w:tc>
          <w:tcPr>
            <w:tcW w:w="9036" w:type="dxa"/>
          </w:tcPr>
          <w:p w:rsidR="00B85359" w:rsidRPr="00F2427A" w:rsidRDefault="00B85359" w:rsidP="00E8029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p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fL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Q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×0.01318×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0 m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000 kg/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3</m:t>
                                </m:r>
                              </m:sup>
                            </m:sSup>
                          </m:e>
                        </m:d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.1 m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3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/s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0.16×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493.409 kPa&gt;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236" w:type="dxa"/>
          </w:tcPr>
          <w:p w:rsidR="00B85359" w:rsidRPr="00F2427A" w:rsidRDefault="00B85359" w:rsidP="00B85359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074CFD" w:rsidRDefault="00074CFD" w:rsidP="009F23D6">
      <w:pPr>
        <w:autoSpaceDE w:val="0"/>
        <w:autoSpaceDN w:val="0"/>
        <w:adjustRightInd w:val="0"/>
        <w:jc w:val="left"/>
        <w:rPr>
          <w:rFonts w:ascii="Times New Roman" w:hAnsi="Times New Roman"/>
          <w:sz w:val="28"/>
          <w:szCs w:val="28"/>
        </w:rPr>
      </w:pPr>
    </w:p>
    <w:p w:rsidR="00074CFD" w:rsidRDefault="00074CFD" w:rsidP="00074CFD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Since </w:t>
      </w:r>
      <m:oMath>
        <m:r>
          <w:rPr>
            <w:rFonts w:ascii="Cambria Math" w:hAnsi="Cambria Math"/>
            <w:sz w:val="28"/>
            <w:szCs w:val="28"/>
          </w:rPr>
          <m:t>∆p&gt;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, we should try a larger diameter pipe. Let consider </w:t>
      </w:r>
      <m:oMath>
        <m:r>
          <w:rPr>
            <w:rFonts w:ascii="Cambria Math" w:hAnsi="Cambria Math"/>
            <w:sz w:val="28"/>
            <w:szCs w:val="28"/>
          </w:rPr>
          <m:t>D=5 in</m:t>
        </m:r>
      </m:oMath>
      <w:r>
        <w:rPr>
          <w:rFonts w:ascii="Times New Roman" w:hAnsi="Times New Roman"/>
          <w:sz w:val="28"/>
          <w:szCs w:val="28"/>
        </w:rPr>
        <w:t>, thus</w:t>
      </w:r>
    </w:p>
    <w:p w:rsidR="00074CFD" w:rsidRDefault="00074CFD" w:rsidP="00074CFD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278"/>
        <w:gridCol w:w="994"/>
      </w:tblGrid>
      <w:tr w:rsidR="00074CFD" w:rsidRPr="00F2427A" w:rsidTr="00074CFD">
        <w:trPr>
          <w:trHeight w:val="504"/>
          <w:jc w:val="center"/>
        </w:trPr>
        <w:tc>
          <w:tcPr>
            <w:tcW w:w="8278" w:type="dxa"/>
          </w:tcPr>
          <w:p w:rsidR="00074CFD" w:rsidRPr="00B257E9" w:rsidRDefault="00074CFD" w:rsidP="00074CFD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Re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.273×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 in</m:t>
                        </m:r>
                      </m:e>
                    </m:d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 in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.54×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1.002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6</m:t>
                    </m:r>
                  </m:sup>
                </m:sSup>
              </m:oMath>
            </m:oMathPara>
          </w:p>
        </w:tc>
        <w:tc>
          <w:tcPr>
            <w:tcW w:w="994" w:type="dxa"/>
          </w:tcPr>
          <w:p w:rsidR="00074CFD" w:rsidRPr="00F2427A" w:rsidRDefault="00074CFD" w:rsidP="00074CFD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074CFD" w:rsidRDefault="00074CFD" w:rsidP="00074CFD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074CFD" w:rsidRDefault="00074CFD" w:rsidP="00074CFD">
      <w:pPr>
        <w:autoSpaceDE w:val="0"/>
        <w:autoSpaceDN w:val="0"/>
        <w:adjustRightInd w:val="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or the drawn tubing with </w:t>
      </w:r>
      <m:oMath>
        <m:r>
          <w:rPr>
            <w:rFonts w:ascii="Cambria Math" w:hAnsi="Cambria Math"/>
            <w:sz w:val="28"/>
            <w:szCs w:val="28"/>
          </w:rPr>
          <m:t>D=5 in</m:t>
        </m:r>
      </m:oMath>
      <w:r>
        <w:rPr>
          <w:rFonts w:ascii="Times New Roman" w:hAnsi="Times New Roman"/>
          <w:sz w:val="28"/>
          <w:szCs w:val="28"/>
        </w:rPr>
        <w:t xml:space="preserve">,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ϵ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  <m:r>
          <w:rPr>
            <w:rFonts w:ascii="Cambria Math" w:hAnsi="Cambria Math"/>
            <w:sz w:val="28"/>
            <w:szCs w:val="28"/>
          </w:rPr>
          <m:t>=7.87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5</m:t>
            </m:r>
          </m:sup>
        </m:sSup>
      </m:oMath>
      <w:r>
        <w:rPr>
          <w:rFonts w:ascii="Times New Roman" w:hAnsi="Times New Roman"/>
          <w:sz w:val="28"/>
          <w:szCs w:val="28"/>
        </w:rPr>
        <w:t xml:space="preserve">. Using the Colebrook relationship, we get </w:t>
      </w:r>
      <m:oMath>
        <m:r>
          <w:rPr>
            <w:rFonts w:ascii="Cambria Math" w:hAnsi="Cambria Math"/>
            <w:sz w:val="28"/>
            <w:szCs w:val="28"/>
          </w:rPr>
          <m:t>f=0.01312</m:t>
        </m:r>
      </m:oMath>
      <w:r>
        <w:rPr>
          <w:rFonts w:ascii="Times New Roman" w:hAnsi="Times New Roman"/>
          <w:sz w:val="28"/>
          <w:szCs w:val="28"/>
        </w:rPr>
        <w:t xml:space="preserve">. Substituting </w:t>
      </w:r>
      <m:oMath>
        <m:r>
          <w:rPr>
            <w:rFonts w:ascii="Cambria Math" w:hAnsi="Cambria Math"/>
            <w:sz w:val="28"/>
            <w:szCs w:val="28"/>
          </w:rPr>
          <m:t>f</m:t>
        </m:r>
      </m:oMath>
      <w:r>
        <w:rPr>
          <w:rFonts w:ascii="Times New Roman" w:hAnsi="Times New Roman"/>
          <w:sz w:val="28"/>
          <w:szCs w:val="28"/>
        </w:rPr>
        <w:t xml:space="preserve"> into Eq5, we get:</w:t>
      </w:r>
    </w:p>
    <w:p w:rsidR="00074CFD" w:rsidRDefault="00074CFD" w:rsidP="00074CFD">
      <w:pPr>
        <w:autoSpaceDE w:val="0"/>
        <w:autoSpaceDN w:val="0"/>
        <w:adjustRightInd w:val="0"/>
        <w:jc w:val="lef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278"/>
        <w:gridCol w:w="994"/>
      </w:tblGrid>
      <w:tr w:rsidR="00074CFD" w:rsidRPr="00F2427A" w:rsidTr="00074CFD">
        <w:trPr>
          <w:trHeight w:val="504"/>
          <w:jc w:val="center"/>
        </w:trPr>
        <w:tc>
          <w:tcPr>
            <w:tcW w:w="9036" w:type="dxa"/>
          </w:tcPr>
          <w:p w:rsidR="00074CFD" w:rsidRPr="00F2427A" w:rsidRDefault="00074CFD" w:rsidP="00E8029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∆p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fL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Q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×0.01312×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0 m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000 kg/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3</m:t>
                                </m:r>
                              </m:sup>
                            </m:sSup>
                          </m:e>
                        </m:d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.1 m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3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/s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2.7×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160.944 kPa&lt;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236" w:type="dxa"/>
          </w:tcPr>
          <w:p w:rsidR="00074CFD" w:rsidRPr="00F2427A" w:rsidRDefault="00074CFD" w:rsidP="00074CFD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11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074CFD" w:rsidRDefault="00074CFD" w:rsidP="00074CFD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D31DBB" w:rsidRDefault="00D31DBB" w:rsidP="00074CFD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Thus, the criterion for pressure drop is satisfied for a minimum nominal diameter of </w:t>
      </w:r>
      <m:oMath>
        <m:r>
          <w:rPr>
            <w:rFonts w:ascii="Cambria Math" w:hAnsi="Cambria Math"/>
            <w:sz w:val="28"/>
            <w:szCs w:val="28"/>
          </w:rPr>
          <m:t>5 in</m:t>
        </m:r>
      </m:oMath>
      <w:r>
        <w:rPr>
          <w:rFonts w:ascii="Times New Roman" w:hAnsi="Times New Roman"/>
          <w:sz w:val="28"/>
          <w:szCs w:val="28"/>
        </w:rPr>
        <w:t xml:space="preserve"> pipe.</w:t>
      </w:r>
    </w:p>
    <w:sectPr w:rsidR="00D31DBB" w:rsidSect="00B873A1">
      <w:footerReference w:type="even" r:id="rId10"/>
      <w:footerReference w:type="default" r:id="rId11"/>
      <w:footerReference w:type="first" r:id="rId12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510C" w:rsidRDefault="0049510C">
      <w:r>
        <w:separator/>
      </w:r>
    </w:p>
  </w:endnote>
  <w:endnote w:type="continuationSeparator" w:id="1">
    <w:p w:rsidR="0049510C" w:rsidRDefault="004951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Times New Roman Bol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4CFD" w:rsidRDefault="002B534D" w:rsidP="00134BB7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074CFD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74CFD" w:rsidRDefault="00074CFD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4CFD" w:rsidRPr="00F2427A" w:rsidRDefault="002B534D" w:rsidP="004E5DFF">
    <w:pPr>
      <w:pStyle w:val="Footer"/>
      <w:framePr w:wrap="around" w:vAnchor="text" w:hAnchor="margin" w:xAlign="right" w:y="1"/>
      <w:rPr>
        <w:rStyle w:val="PageNumber"/>
        <w:rFonts w:ascii="Times New Roman" w:hAnsi="Times New Roman"/>
        <w:sz w:val="20"/>
        <w:szCs w:val="20"/>
      </w:rPr>
    </w:pPr>
    <w:r w:rsidRPr="00F2427A">
      <w:rPr>
        <w:rStyle w:val="PageNumber"/>
        <w:rFonts w:ascii="Times New Roman" w:hAnsi="Times New Roman"/>
        <w:sz w:val="20"/>
        <w:szCs w:val="20"/>
      </w:rPr>
      <w:fldChar w:fldCharType="begin"/>
    </w:r>
    <w:r w:rsidR="00074CFD" w:rsidRPr="00F2427A">
      <w:rPr>
        <w:rStyle w:val="PageNumber"/>
        <w:rFonts w:ascii="Times New Roman" w:hAnsi="Times New Roman"/>
        <w:sz w:val="20"/>
        <w:szCs w:val="20"/>
      </w:rPr>
      <w:instrText xml:space="preserve">PAGE  </w:instrText>
    </w:r>
    <w:r w:rsidRPr="00F2427A">
      <w:rPr>
        <w:rStyle w:val="PageNumber"/>
        <w:rFonts w:ascii="Times New Roman" w:hAnsi="Times New Roman"/>
        <w:sz w:val="20"/>
        <w:szCs w:val="20"/>
      </w:rPr>
      <w:fldChar w:fldCharType="separate"/>
    </w:r>
    <w:r w:rsidR="008347A1">
      <w:rPr>
        <w:rStyle w:val="PageNumber"/>
        <w:rFonts w:ascii="Times New Roman" w:hAnsi="Times New Roman"/>
        <w:noProof/>
        <w:sz w:val="20"/>
        <w:szCs w:val="20"/>
      </w:rPr>
      <w:t>4</w:t>
    </w:r>
    <w:r w:rsidRPr="00F2427A">
      <w:rPr>
        <w:rStyle w:val="PageNumber"/>
        <w:rFonts w:ascii="Times New Roman" w:hAnsi="Times New Roman"/>
        <w:sz w:val="20"/>
        <w:szCs w:val="20"/>
      </w:rPr>
      <w:fldChar w:fldCharType="end"/>
    </w:r>
  </w:p>
  <w:p w:rsidR="00074CFD" w:rsidRPr="00F2427A" w:rsidRDefault="002B534D" w:rsidP="00134BB7">
    <w:pPr>
      <w:pStyle w:val="Footer"/>
      <w:ind w:right="360"/>
      <w:rPr>
        <w:rFonts w:ascii="Times New Roman" w:hAnsi="Times New Roman"/>
        <w:sz w:val="20"/>
        <w:szCs w:val="20"/>
      </w:rPr>
    </w:pPr>
    <w:r w:rsidRPr="002B534D">
      <w:rPr>
        <w:noProof/>
        <w:sz w:val="20"/>
        <w:szCs w:val="20"/>
        <w:lang w:val="en-US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15.1pt;margin-top:-14.45pt;width:487.05pt;height:0;z-index:251657728" o:connectortype="straight"/>
      </w:pict>
    </w:r>
    <w:r w:rsidR="00074CFD" w:rsidRPr="00B873A1">
      <w:rPr>
        <w:rFonts w:ascii="Times New Roman Bold" w:hAnsi="Times New Roman Bold"/>
      </w:rPr>
      <w:t xml:space="preserve"> </w:t>
    </w:r>
    <w:r w:rsidR="00074CFD" w:rsidRPr="00F2427A">
      <w:rPr>
        <w:rFonts w:ascii="Times New Roman" w:hAnsi="Times New Roman"/>
        <w:sz w:val="20"/>
        <w:szCs w:val="20"/>
      </w:rPr>
      <w:t xml:space="preserve">M. Bahrami                                            </w:t>
    </w:r>
    <w:r w:rsidR="00074CFD">
      <w:rPr>
        <w:rFonts w:ascii="Times New Roman" w:hAnsi="Times New Roman"/>
        <w:sz w:val="20"/>
        <w:szCs w:val="20"/>
      </w:rPr>
      <w:t>ENSC 283</w:t>
    </w:r>
    <w:r w:rsidR="00074CFD" w:rsidRPr="00F2427A">
      <w:rPr>
        <w:rFonts w:ascii="Times New Roman" w:hAnsi="Times New Roman"/>
        <w:sz w:val="20"/>
        <w:szCs w:val="20"/>
      </w:rPr>
      <w:t xml:space="preserve">                                         Tutorial #</w:t>
    </w:r>
    <w:r w:rsidR="00074CFD">
      <w:rPr>
        <w:rFonts w:ascii="Times New Roman" w:hAnsi="Times New Roman"/>
        <w:sz w:val="20"/>
        <w:szCs w:val="20"/>
      </w:rPr>
      <w:t xml:space="preserve"> 8</w:t>
    </w:r>
    <w:r w:rsidR="00074CFD" w:rsidRPr="00F2427A">
      <w:rPr>
        <w:rFonts w:ascii="Times New Roman" w:hAnsi="Times New Roman"/>
        <w:sz w:val="20"/>
        <w:szCs w:val="20"/>
      </w:rPr>
      <w:t xml:space="preserve"> 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4CFD" w:rsidRDefault="002B534D" w:rsidP="007628F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074CFD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74CFD">
      <w:rPr>
        <w:rStyle w:val="PageNumber"/>
        <w:noProof/>
      </w:rPr>
      <w:t>1</w:t>
    </w:r>
    <w:r>
      <w:rPr>
        <w:rStyle w:val="PageNumber"/>
      </w:rPr>
      <w:fldChar w:fldCharType="end"/>
    </w:r>
  </w:p>
  <w:p w:rsidR="00074CFD" w:rsidRDefault="00074CFD" w:rsidP="00B873A1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510C" w:rsidRDefault="0049510C">
      <w:r>
        <w:separator/>
      </w:r>
    </w:p>
  </w:footnote>
  <w:footnote w:type="continuationSeparator" w:id="1">
    <w:p w:rsidR="0049510C" w:rsidRDefault="0049510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F51EB"/>
    <w:multiLevelType w:val="hybridMultilevel"/>
    <w:tmpl w:val="D646F224"/>
    <w:lvl w:ilvl="0" w:tplc="590691E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C083BEB"/>
    <w:multiLevelType w:val="hybridMultilevel"/>
    <w:tmpl w:val="DC54333C"/>
    <w:lvl w:ilvl="0" w:tplc="040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0780611"/>
    <w:multiLevelType w:val="hybridMultilevel"/>
    <w:tmpl w:val="C80627B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7A6198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92F368A"/>
    <w:multiLevelType w:val="hybridMultilevel"/>
    <w:tmpl w:val="0B02B23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1336CA"/>
    <w:multiLevelType w:val="hybridMultilevel"/>
    <w:tmpl w:val="B71E9EA0"/>
    <w:lvl w:ilvl="0" w:tplc="0B82B950">
      <w:start w:val="1"/>
      <w:numFmt w:val="lowerLetter"/>
      <w:lvlText w:val="(%1)"/>
      <w:lvlJc w:val="left"/>
      <w:pPr>
        <w:ind w:left="126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6">
    <w:nsid w:val="2CB14020"/>
    <w:multiLevelType w:val="hybridMultilevel"/>
    <w:tmpl w:val="BEA65F8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6880083"/>
    <w:multiLevelType w:val="hybridMultilevel"/>
    <w:tmpl w:val="9D625FF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C82685D"/>
    <w:multiLevelType w:val="hybridMultilevel"/>
    <w:tmpl w:val="968E2A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CD144FA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37C00B9"/>
    <w:multiLevelType w:val="hybridMultilevel"/>
    <w:tmpl w:val="B8D097F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79C5257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5DC4ADB"/>
    <w:multiLevelType w:val="hybridMultilevel"/>
    <w:tmpl w:val="31AAA232"/>
    <w:lvl w:ilvl="0" w:tplc="4AE2534E">
      <w:start w:val="13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CB0462B"/>
    <w:multiLevelType w:val="hybridMultilevel"/>
    <w:tmpl w:val="0B02B23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DED48F4"/>
    <w:multiLevelType w:val="hybridMultilevel"/>
    <w:tmpl w:val="B71E9EA0"/>
    <w:lvl w:ilvl="0" w:tplc="0B82B950">
      <w:start w:val="1"/>
      <w:numFmt w:val="lowerLetter"/>
      <w:lvlText w:val="(%1)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8"/>
  </w:num>
  <w:num w:numId="4">
    <w:abstractNumId w:val="2"/>
  </w:num>
  <w:num w:numId="5">
    <w:abstractNumId w:val="7"/>
  </w:num>
  <w:num w:numId="6">
    <w:abstractNumId w:val="4"/>
  </w:num>
  <w:num w:numId="7">
    <w:abstractNumId w:val="0"/>
  </w:num>
  <w:num w:numId="8">
    <w:abstractNumId w:val="12"/>
  </w:num>
  <w:num w:numId="9">
    <w:abstractNumId w:val="9"/>
  </w:num>
  <w:num w:numId="10">
    <w:abstractNumId w:val="3"/>
  </w:num>
  <w:num w:numId="11">
    <w:abstractNumId w:val="11"/>
  </w:num>
  <w:num w:numId="12">
    <w:abstractNumId w:val="1"/>
  </w:num>
  <w:num w:numId="13">
    <w:abstractNumId w:val="5"/>
  </w:num>
  <w:num w:numId="14">
    <w:abstractNumId w:val="14"/>
  </w:num>
  <w:num w:numId="1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activeWritingStyle w:appName="MSWord" w:lang="en-CA" w:vendorID="64" w:dllVersion="131077" w:nlCheck="1" w:checkStyle="1"/>
  <w:activeWritingStyle w:appName="MSWord" w:lang="en-CA" w:vendorID="64" w:dllVersion="131078" w:nlCheck="1" w:checkStyle="1"/>
  <w:activeWritingStyle w:appName="MSWord" w:lang="en-US" w:vendorID="64" w:dllVersion="131078" w:nlCheck="1" w:checkStyle="1"/>
  <w:stylePaneFormatFilter w:val="3F01"/>
  <w:defaultTabStop w:val="720"/>
  <w:noPunctuationKerning/>
  <w:characterSpacingControl w:val="doNotCompress"/>
  <w:hdrShapeDefaults>
    <o:shapedefaults v:ext="edit" spidmax="33794">
      <o:colormenu v:ext="edit" fillcolor="none" strokecolor="none"/>
    </o:shapedefaults>
    <o:shapelayout v:ext="edit">
      <o:idmap v:ext="edit" data="2"/>
      <o:rules v:ext="edit">
        <o:r id="V:Rule2" type="connector" idref="#_x0000_s2049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7F255F"/>
    <w:rsid w:val="00014F78"/>
    <w:rsid w:val="000179B6"/>
    <w:rsid w:val="00020CD8"/>
    <w:rsid w:val="00034F8D"/>
    <w:rsid w:val="00054C25"/>
    <w:rsid w:val="00061293"/>
    <w:rsid w:val="0006367E"/>
    <w:rsid w:val="000658D5"/>
    <w:rsid w:val="00074607"/>
    <w:rsid w:val="00074CFD"/>
    <w:rsid w:val="00075105"/>
    <w:rsid w:val="00080291"/>
    <w:rsid w:val="00080C25"/>
    <w:rsid w:val="00082E04"/>
    <w:rsid w:val="00094434"/>
    <w:rsid w:val="000C0238"/>
    <w:rsid w:val="000C3576"/>
    <w:rsid w:val="000C35C1"/>
    <w:rsid w:val="000C5B0D"/>
    <w:rsid w:val="000C5F87"/>
    <w:rsid w:val="000D4450"/>
    <w:rsid w:val="000E72B8"/>
    <w:rsid w:val="000F1B19"/>
    <w:rsid w:val="000F4077"/>
    <w:rsid w:val="000F7F08"/>
    <w:rsid w:val="00103D83"/>
    <w:rsid w:val="00113249"/>
    <w:rsid w:val="00113E04"/>
    <w:rsid w:val="001149AC"/>
    <w:rsid w:val="00114E91"/>
    <w:rsid w:val="00132EDD"/>
    <w:rsid w:val="00134BB7"/>
    <w:rsid w:val="001425B8"/>
    <w:rsid w:val="001445AC"/>
    <w:rsid w:val="00146F57"/>
    <w:rsid w:val="0017002F"/>
    <w:rsid w:val="0018128C"/>
    <w:rsid w:val="001850F3"/>
    <w:rsid w:val="001A24B5"/>
    <w:rsid w:val="001A3C40"/>
    <w:rsid w:val="001F24DF"/>
    <w:rsid w:val="001F31BF"/>
    <w:rsid w:val="00201CEC"/>
    <w:rsid w:val="00203035"/>
    <w:rsid w:val="00210947"/>
    <w:rsid w:val="0022446D"/>
    <w:rsid w:val="002258B4"/>
    <w:rsid w:val="002271E4"/>
    <w:rsid w:val="002308F9"/>
    <w:rsid w:val="0025203C"/>
    <w:rsid w:val="00261BB0"/>
    <w:rsid w:val="00264D63"/>
    <w:rsid w:val="002752C5"/>
    <w:rsid w:val="00277613"/>
    <w:rsid w:val="00277A27"/>
    <w:rsid w:val="00286EC1"/>
    <w:rsid w:val="00287790"/>
    <w:rsid w:val="0029284D"/>
    <w:rsid w:val="002928BA"/>
    <w:rsid w:val="002B3042"/>
    <w:rsid w:val="002B3787"/>
    <w:rsid w:val="002B4236"/>
    <w:rsid w:val="002B534D"/>
    <w:rsid w:val="002C1AF8"/>
    <w:rsid w:val="002E7641"/>
    <w:rsid w:val="00303F4B"/>
    <w:rsid w:val="00311797"/>
    <w:rsid w:val="00311959"/>
    <w:rsid w:val="00317763"/>
    <w:rsid w:val="00335ADA"/>
    <w:rsid w:val="00352154"/>
    <w:rsid w:val="003561A4"/>
    <w:rsid w:val="00363EF9"/>
    <w:rsid w:val="00384768"/>
    <w:rsid w:val="00391D73"/>
    <w:rsid w:val="003B363A"/>
    <w:rsid w:val="003B4B54"/>
    <w:rsid w:val="003C1BA3"/>
    <w:rsid w:val="003E007A"/>
    <w:rsid w:val="003E37D4"/>
    <w:rsid w:val="00402637"/>
    <w:rsid w:val="004052B5"/>
    <w:rsid w:val="00412697"/>
    <w:rsid w:val="00415893"/>
    <w:rsid w:val="004205D6"/>
    <w:rsid w:val="00426391"/>
    <w:rsid w:val="00442D97"/>
    <w:rsid w:val="00443557"/>
    <w:rsid w:val="00453660"/>
    <w:rsid w:val="004615CF"/>
    <w:rsid w:val="004809D2"/>
    <w:rsid w:val="004820AF"/>
    <w:rsid w:val="00490077"/>
    <w:rsid w:val="0049510C"/>
    <w:rsid w:val="00496C37"/>
    <w:rsid w:val="004A7444"/>
    <w:rsid w:val="004B44E5"/>
    <w:rsid w:val="004B6408"/>
    <w:rsid w:val="004C2EB1"/>
    <w:rsid w:val="004C7A43"/>
    <w:rsid w:val="004D43DE"/>
    <w:rsid w:val="004D44D3"/>
    <w:rsid w:val="004D4E46"/>
    <w:rsid w:val="004E1D38"/>
    <w:rsid w:val="004E2FEB"/>
    <w:rsid w:val="004E495E"/>
    <w:rsid w:val="004E5DFF"/>
    <w:rsid w:val="004E7E48"/>
    <w:rsid w:val="004F1699"/>
    <w:rsid w:val="004F402B"/>
    <w:rsid w:val="005004BE"/>
    <w:rsid w:val="005016A8"/>
    <w:rsid w:val="005120A4"/>
    <w:rsid w:val="00516E47"/>
    <w:rsid w:val="00516E68"/>
    <w:rsid w:val="00521898"/>
    <w:rsid w:val="00522CD0"/>
    <w:rsid w:val="005325B1"/>
    <w:rsid w:val="00532C90"/>
    <w:rsid w:val="00535C0F"/>
    <w:rsid w:val="00541931"/>
    <w:rsid w:val="0054779D"/>
    <w:rsid w:val="005538AE"/>
    <w:rsid w:val="00554CD1"/>
    <w:rsid w:val="0055586B"/>
    <w:rsid w:val="005616A3"/>
    <w:rsid w:val="00587E38"/>
    <w:rsid w:val="00594593"/>
    <w:rsid w:val="005979E5"/>
    <w:rsid w:val="005A3176"/>
    <w:rsid w:val="005B78EA"/>
    <w:rsid w:val="005C344C"/>
    <w:rsid w:val="005C35D3"/>
    <w:rsid w:val="005E3108"/>
    <w:rsid w:val="005F1B7B"/>
    <w:rsid w:val="00600961"/>
    <w:rsid w:val="00600D25"/>
    <w:rsid w:val="00603891"/>
    <w:rsid w:val="00605CF1"/>
    <w:rsid w:val="00615F61"/>
    <w:rsid w:val="00624158"/>
    <w:rsid w:val="00631F6E"/>
    <w:rsid w:val="006321DC"/>
    <w:rsid w:val="00636C89"/>
    <w:rsid w:val="00642F24"/>
    <w:rsid w:val="0064701D"/>
    <w:rsid w:val="006578DD"/>
    <w:rsid w:val="00660736"/>
    <w:rsid w:val="00690CB3"/>
    <w:rsid w:val="00694A27"/>
    <w:rsid w:val="006A3CF0"/>
    <w:rsid w:val="006D1530"/>
    <w:rsid w:val="006D18DE"/>
    <w:rsid w:val="006E361F"/>
    <w:rsid w:val="006E55E6"/>
    <w:rsid w:val="006F6B5D"/>
    <w:rsid w:val="0071304C"/>
    <w:rsid w:val="00714C4A"/>
    <w:rsid w:val="007165FD"/>
    <w:rsid w:val="0072633B"/>
    <w:rsid w:val="00735ABB"/>
    <w:rsid w:val="00754425"/>
    <w:rsid w:val="007628F9"/>
    <w:rsid w:val="0077385E"/>
    <w:rsid w:val="00774465"/>
    <w:rsid w:val="0078104E"/>
    <w:rsid w:val="00791B3D"/>
    <w:rsid w:val="00797B70"/>
    <w:rsid w:val="007A172D"/>
    <w:rsid w:val="007B1602"/>
    <w:rsid w:val="007E40BF"/>
    <w:rsid w:val="007E692C"/>
    <w:rsid w:val="007F07F5"/>
    <w:rsid w:val="007F0EBA"/>
    <w:rsid w:val="007F255F"/>
    <w:rsid w:val="007F2B21"/>
    <w:rsid w:val="007F2CA5"/>
    <w:rsid w:val="00814E03"/>
    <w:rsid w:val="0081677D"/>
    <w:rsid w:val="0082332D"/>
    <w:rsid w:val="0082726A"/>
    <w:rsid w:val="008347A1"/>
    <w:rsid w:val="00835BA6"/>
    <w:rsid w:val="00840000"/>
    <w:rsid w:val="008461F0"/>
    <w:rsid w:val="008504CD"/>
    <w:rsid w:val="0085566E"/>
    <w:rsid w:val="00863B61"/>
    <w:rsid w:val="00893226"/>
    <w:rsid w:val="008A38CC"/>
    <w:rsid w:val="008B28F2"/>
    <w:rsid w:val="008B4DE5"/>
    <w:rsid w:val="008B5FDA"/>
    <w:rsid w:val="008C3298"/>
    <w:rsid w:val="008E61EF"/>
    <w:rsid w:val="008F6321"/>
    <w:rsid w:val="00911442"/>
    <w:rsid w:val="00911FE4"/>
    <w:rsid w:val="00916480"/>
    <w:rsid w:val="00941F04"/>
    <w:rsid w:val="0095165F"/>
    <w:rsid w:val="00954C0F"/>
    <w:rsid w:val="00955C88"/>
    <w:rsid w:val="0095621D"/>
    <w:rsid w:val="00956F3B"/>
    <w:rsid w:val="00957EE3"/>
    <w:rsid w:val="00962B16"/>
    <w:rsid w:val="00965B26"/>
    <w:rsid w:val="00971828"/>
    <w:rsid w:val="00976E32"/>
    <w:rsid w:val="00982F49"/>
    <w:rsid w:val="009833EC"/>
    <w:rsid w:val="00984411"/>
    <w:rsid w:val="00984790"/>
    <w:rsid w:val="00985A3A"/>
    <w:rsid w:val="009B05EB"/>
    <w:rsid w:val="009C11FC"/>
    <w:rsid w:val="009C13B1"/>
    <w:rsid w:val="009C20C8"/>
    <w:rsid w:val="009C4F1D"/>
    <w:rsid w:val="009D69EA"/>
    <w:rsid w:val="009F23D6"/>
    <w:rsid w:val="009F5647"/>
    <w:rsid w:val="00A07F4B"/>
    <w:rsid w:val="00A417A0"/>
    <w:rsid w:val="00A4484F"/>
    <w:rsid w:val="00A63072"/>
    <w:rsid w:val="00A630E2"/>
    <w:rsid w:val="00A656E2"/>
    <w:rsid w:val="00A7096B"/>
    <w:rsid w:val="00A74174"/>
    <w:rsid w:val="00A7733A"/>
    <w:rsid w:val="00A877CC"/>
    <w:rsid w:val="00A90B59"/>
    <w:rsid w:val="00A92B91"/>
    <w:rsid w:val="00A966C1"/>
    <w:rsid w:val="00AB0B74"/>
    <w:rsid w:val="00AB3291"/>
    <w:rsid w:val="00AC2C5A"/>
    <w:rsid w:val="00AD2BA6"/>
    <w:rsid w:val="00AE2EB8"/>
    <w:rsid w:val="00AE30FD"/>
    <w:rsid w:val="00AE46B5"/>
    <w:rsid w:val="00AE4E40"/>
    <w:rsid w:val="00AE6CC0"/>
    <w:rsid w:val="00AF6DFD"/>
    <w:rsid w:val="00B12E97"/>
    <w:rsid w:val="00B21246"/>
    <w:rsid w:val="00B219E5"/>
    <w:rsid w:val="00B23DE9"/>
    <w:rsid w:val="00B250EB"/>
    <w:rsid w:val="00B251B8"/>
    <w:rsid w:val="00B257E9"/>
    <w:rsid w:val="00B34599"/>
    <w:rsid w:val="00B42A63"/>
    <w:rsid w:val="00B47E8F"/>
    <w:rsid w:val="00B564DC"/>
    <w:rsid w:val="00B577AB"/>
    <w:rsid w:val="00B65F60"/>
    <w:rsid w:val="00B676AC"/>
    <w:rsid w:val="00B75CA1"/>
    <w:rsid w:val="00B77F9E"/>
    <w:rsid w:val="00B8065A"/>
    <w:rsid w:val="00B80D1F"/>
    <w:rsid w:val="00B8337C"/>
    <w:rsid w:val="00B83ED8"/>
    <w:rsid w:val="00B850A5"/>
    <w:rsid w:val="00B85359"/>
    <w:rsid w:val="00B873A1"/>
    <w:rsid w:val="00B9166D"/>
    <w:rsid w:val="00BA0ACE"/>
    <w:rsid w:val="00BB0572"/>
    <w:rsid w:val="00BB4816"/>
    <w:rsid w:val="00BB6874"/>
    <w:rsid w:val="00BD2E06"/>
    <w:rsid w:val="00BD32F5"/>
    <w:rsid w:val="00BD4142"/>
    <w:rsid w:val="00BE1180"/>
    <w:rsid w:val="00BE7359"/>
    <w:rsid w:val="00BE7507"/>
    <w:rsid w:val="00C108C5"/>
    <w:rsid w:val="00C15BCF"/>
    <w:rsid w:val="00C15E9D"/>
    <w:rsid w:val="00C23535"/>
    <w:rsid w:val="00C23AA4"/>
    <w:rsid w:val="00C34C10"/>
    <w:rsid w:val="00C36FC4"/>
    <w:rsid w:val="00C51505"/>
    <w:rsid w:val="00C62F42"/>
    <w:rsid w:val="00C73494"/>
    <w:rsid w:val="00C969F8"/>
    <w:rsid w:val="00C96B41"/>
    <w:rsid w:val="00C9743D"/>
    <w:rsid w:val="00CA2573"/>
    <w:rsid w:val="00CB15EC"/>
    <w:rsid w:val="00CC0691"/>
    <w:rsid w:val="00CC532F"/>
    <w:rsid w:val="00CD48A8"/>
    <w:rsid w:val="00CD5DF1"/>
    <w:rsid w:val="00CD7C51"/>
    <w:rsid w:val="00CE175F"/>
    <w:rsid w:val="00CF2E4B"/>
    <w:rsid w:val="00D03DDF"/>
    <w:rsid w:val="00D057BB"/>
    <w:rsid w:val="00D122E5"/>
    <w:rsid w:val="00D141F9"/>
    <w:rsid w:val="00D15CC8"/>
    <w:rsid w:val="00D166D1"/>
    <w:rsid w:val="00D178B2"/>
    <w:rsid w:val="00D22905"/>
    <w:rsid w:val="00D2451A"/>
    <w:rsid w:val="00D26092"/>
    <w:rsid w:val="00D26263"/>
    <w:rsid w:val="00D30EA5"/>
    <w:rsid w:val="00D31DBB"/>
    <w:rsid w:val="00D32C84"/>
    <w:rsid w:val="00D4606C"/>
    <w:rsid w:val="00D63BF7"/>
    <w:rsid w:val="00D66D9B"/>
    <w:rsid w:val="00D7038E"/>
    <w:rsid w:val="00D82CA5"/>
    <w:rsid w:val="00D95DEE"/>
    <w:rsid w:val="00DA2D1E"/>
    <w:rsid w:val="00DA469E"/>
    <w:rsid w:val="00DB2F67"/>
    <w:rsid w:val="00DC06E4"/>
    <w:rsid w:val="00DC6F28"/>
    <w:rsid w:val="00DC75A7"/>
    <w:rsid w:val="00DD213D"/>
    <w:rsid w:val="00DD44F0"/>
    <w:rsid w:val="00DF2F3E"/>
    <w:rsid w:val="00DF3919"/>
    <w:rsid w:val="00E031B6"/>
    <w:rsid w:val="00E11C69"/>
    <w:rsid w:val="00E11D4E"/>
    <w:rsid w:val="00E1498E"/>
    <w:rsid w:val="00E16052"/>
    <w:rsid w:val="00E22FD3"/>
    <w:rsid w:val="00E231AF"/>
    <w:rsid w:val="00E27EBE"/>
    <w:rsid w:val="00E31F23"/>
    <w:rsid w:val="00E359DF"/>
    <w:rsid w:val="00E35ABF"/>
    <w:rsid w:val="00E40F1C"/>
    <w:rsid w:val="00E57F8E"/>
    <w:rsid w:val="00E621FF"/>
    <w:rsid w:val="00E67C22"/>
    <w:rsid w:val="00E77D9C"/>
    <w:rsid w:val="00E80294"/>
    <w:rsid w:val="00E851E2"/>
    <w:rsid w:val="00E90AC3"/>
    <w:rsid w:val="00E91BD7"/>
    <w:rsid w:val="00E92AF6"/>
    <w:rsid w:val="00E965EA"/>
    <w:rsid w:val="00EA0D60"/>
    <w:rsid w:val="00EA67CD"/>
    <w:rsid w:val="00EC1E6D"/>
    <w:rsid w:val="00EE42B6"/>
    <w:rsid w:val="00EE76F4"/>
    <w:rsid w:val="00EF0867"/>
    <w:rsid w:val="00EF2861"/>
    <w:rsid w:val="00EF4550"/>
    <w:rsid w:val="00F034F6"/>
    <w:rsid w:val="00F214DB"/>
    <w:rsid w:val="00F2427A"/>
    <w:rsid w:val="00F24C37"/>
    <w:rsid w:val="00F25647"/>
    <w:rsid w:val="00F30E00"/>
    <w:rsid w:val="00F40EDB"/>
    <w:rsid w:val="00F50C8D"/>
    <w:rsid w:val="00F547C0"/>
    <w:rsid w:val="00F715F6"/>
    <w:rsid w:val="00F71AEF"/>
    <w:rsid w:val="00F82443"/>
    <w:rsid w:val="00F82C9B"/>
    <w:rsid w:val="00F8519A"/>
    <w:rsid w:val="00F91F8A"/>
    <w:rsid w:val="00F931E6"/>
    <w:rsid w:val="00F93907"/>
    <w:rsid w:val="00FC3C64"/>
    <w:rsid w:val="00FC4041"/>
    <w:rsid w:val="00FC7897"/>
    <w:rsid w:val="00FD20C0"/>
    <w:rsid w:val="00FE0B2B"/>
    <w:rsid w:val="00FE740E"/>
    <w:rsid w:val="00FF51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3794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90B59"/>
    <w:pPr>
      <w:jc w:val="both"/>
    </w:pPr>
    <w:rPr>
      <w:rFonts w:ascii="Bookman Old Style" w:hAnsi="Bookman Old Style"/>
      <w:sz w:val="24"/>
      <w:szCs w:val="24"/>
      <w:lang w:val="en-CA"/>
    </w:rPr>
  </w:style>
  <w:style w:type="paragraph" w:styleId="Heading1">
    <w:name w:val="heading 1"/>
    <w:basedOn w:val="Normal"/>
    <w:next w:val="Normal"/>
    <w:link w:val="Heading1Char"/>
    <w:qFormat/>
    <w:rsid w:val="00A90B59"/>
    <w:pPr>
      <w:keepNext/>
      <w:outlineLvl w:val="0"/>
    </w:pPr>
    <w:rPr>
      <w:b/>
      <w:bCs/>
    </w:rPr>
  </w:style>
  <w:style w:type="paragraph" w:styleId="Heading2">
    <w:name w:val="heading 2"/>
    <w:basedOn w:val="Normal"/>
    <w:next w:val="Normal"/>
    <w:link w:val="Heading2Char"/>
    <w:qFormat/>
    <w:rsid w:val="00A90B59"/>
    <w:pPr>
      <w:keepNext/>
      <w:jc w:val="center"/>
      <w:outlineLvl w:val="1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A90B59"/>
  </w:style>
  <w:style w:type="paragraph" w:styleId="BodyText2">
    <w:name w:val="Body Text 2"/>
    <w:basedOn w:val="Normal"/>
    <w:link w:val="BodyText2Char"/>
    <w:rsid w:val="00A90B59"/>
    <w:rPr>
      <w:b/>
      <w:bCs/>
    </w:rPr>
  </w:style>
  <w:style w:type="paragraph" w:styleId="Caption">
    <w:name w:val="caption"/>
    <w:basedOn w:val="Normal"/>
    <w:next w:val="Normal"/>
    <w:qFormat/>
    <w:rsid w:val="00A90B59"/>
    <w:pPr>
      <w:jc w:val="center"/>
    </w:pPr>
    <w:rPr>
      <w:b/>
      <w:bCs/>
      <w:sz w:val="32"/>
      <w:u w:val="single"/>
    </w:rPr>
  </w:style>
  <w:style w:type="paragraph" w:styleId="Footer">
    <w:name w:val="footer"/>
    <w:basedOn w:val="Normal"/>
    <w:link w:val="FooterChar"/>
    <w:rsid w:val="00A90B5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90B59"/>
  </w:style>
  <w:style w:type="paragraph" w:styleId="Header">
    <w:name w:val="header"/>
    <w:basedOn w:val="Normal"/>
    <w:link w:val="HeaderChar"/>
    <w:rsid w:val="00A90B59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E42B6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erChar">
    <w:name w:val="Footer Char"/>
    <w:basedOn w:val="DefaultParagraphFont"/>
    <w:link w:val="Footer"/>
    <w:semiHidden/>
    <w:locked/>
    <w:rsid w:val="00B873A1"/>
    <w:rPr>
      <w:rFonts w:ascii="Bookman Old Style" w:hAnsi="Bookman Old Style"/>
      <w:sz w:val="24"/>
      <w:szCs w:val="24"/>
      <w:lang w:val="en-CA" w:eastAsia="en-US" w:bidi="ar-SA"/>
    </w:rPr>
  </w:style>
  <w:style w:type="character" w:customStyle="1" w:styleId="HeaderChar">
    <w:name w:val="Header Char"/>
    <w:basedOn w:val="DefaultParagraphFont"/>
    <w:link w:val="Header"/>
    <w:locked/>
    <w:rsid w:val="00B873A1"/>
    <w:rPr>
      <w:rFonts w:ascii="Bookman Old Style" w:hAnsi="Bookman Old Style"/>
      <w:sz w:val="24"/>
      <w:szCs w:val="24"/>
      <w:lang w:val="en-CA" w:eastAsia="en-US" w:bidi="ar-SA"/>
    </w:rPr>
  </w:style>
  <w:style w:type="character" w:styleId="PlaceholderText">
    <w:name w:val="Placeholder Text"/>
    <w:basedOn w:val="DefaultParagraphFont"/>
    <w:uiPriority w:val="99"/>
    <w:semiHidden/>
    <w:rsid w:val="00E11C69"/>
    <w:rPr>
      <w:color w:val="808080"/>
    </w:rPr>
  </w:style>
  <w:style w:type="paragraph" w:styleId="BalloonText">
    <w:name w:val="Balloon Text"/>
    <w:basedOn w:val="Normal"/>
    <w:link w:val="BalloonTextChar"/>
    <w:rsid w:val="00E11C6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11C69"/>
    <w:rPr>
      <w:rFonts w:ascii="Tahoma" w:hAnsi="Tahoma" w:cs="Tahoma"/>
      <w:sz w:val="16"/>
      <w:szCs w:val="16"/>
      <w:lang w:val="en-CA"/>
    </w:rPr>
  </w:style>
  <w:style w:type="paragraph" w:styleId="ListParagraph">
    <w:name w:val="List Paragraph"/>
    <w:basedOn w:val="Normal"/>
    <w:uiPriority w:val="34"/>
    <w:qFormat/>
    <w:rsid w:val="00F034F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C35C1"/>
    <w:rPr>
      <w:rFonts w:ascii="Bookman Old Style" w:hAnsi="Bookman Old Style"/>
      <w:b/>
      <w:bCs/>
      <w:sz w:val="24"/>
      <w:szCs w:val="24"/>
      <w:lang w:val="en-CA"/>
    </w:rPr>
  </w:style>
  <w:style w:type="character" w:customStyle="1" w:styleId="Heading2Char">
    <w:name w:val="Heading 2 Char"/>
    <w:basedOn w:val="DefaultParagraphFont"/>
    <w:link w:val="Heading2"/>
    <w:rsid w:val="000C35C1"/>
    <w:rPr>
      <w:rFonts w:ascii="Bookman Old Style" w:hAnsi="Bookman Old Style"/>
      <w:b/>
      <w:bCs/>
      <w:sz w:val="24"/>
      <w:szCs w:val="24"/>
      <w:lang w:val="en-CA"/>
    </w:rPr>
  </w:style>
  <w:style w:type="character" w:customStyle="1" w:styleId="BodyTextChar">
    <w:name w:val="Body Text Char"/>
    <w:basedOn w:val="DefaultParagraphFont"/>
    <w:link w:val="BodyText"/>
    <w:rsid w:val="000C35C1"/>
    <w:rPr>
      <w:rFonts w:ascii="Bookman Old Style" w:hAnsi="Bookman Old Style"/>
      <w:sz w:val="24"/>
      <w:szCs w:val="24"/>
      <w:lang w:val="en-CA"/>
    </w:rPr>
  </w:style>
  <w:style w:type="character" w:customStyle="1" w:styleId="BodyText2Char">
    <w:name w:val="Body Text 2 Char"/>
    <w:basedOn w:val="DefaultParagraphFont"/>
    <w:link w:val="BodyText2"/>
    <w:rsid w:val="000C35C1"/>
    <w:rPr>
      <w:rFonts w:ascii="Bookman Old Style" w:hAnsi="Bookman Old Style"/>
      <w:b/>
      <w:bCs/>
      <w:sz w:val="24"/>
      <w:szCs w:val="24"/>
      <w:lang w:val="en-C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97E563-F388-49E6-8510-2912398C49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29</Words>
  <Characters>301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nsider a rigid tank with a movable piston</vt:lpstr>
    </vt:vector>
  </TitlesOfParts>
  <Company>Mech Eng, U of Waterloo</Company>
  <LinksUpToDate>false</LinksUpToDate>
  <CharactersWithSpaces>35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 a rigid tank with a movable piston</dc:title>
  <dc:subject/>
  <dc:creator>Darryl Yahoda</dc:creator>
  <cp:keywords/>
  <dc:description/>
  <cp:lastModifiedBy> </cp:lastModifiedBy>
  <cp:revision>2</cp:revision>
  <cp:lastPrinted>2009-03-13T21:20:00Z</cp:lastPrinted>
  <dcterms:created xsi:type="dcterms:W3CDTF">2009-03-23T14:15:00Z</dcterms:created>
  <dcterms:modified xsi:type="dcterms:W3CDTF">2009-03-23T14:15:00Z</dcterms:modified>
</cp:coreProperties>
</file>